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DB051C" w14:textId="33EC65A0" w:rsidR="00722039" w:rsidRPr="00722039" w:rsidRDefault="00722039" w:rsidP="00557630"/>
    <w:p w14:paraId="5C5FCC60" w14:textId="77777777" w:rsidR="00722039" w:rsidRPr="00722039" w:rsidRDefault="00722039" w:rsidP="00557630"/>
    <w:p w14:paraId="62306A78" w14:textId="77777777" w:rsidR="00722039" w:rsidRPr="00722039" w:rsidRDefault="00722039" w:rsidP="00557630"/>
    <w:p w14:paraId="76717780" w14:textId="77777777" w:rsidR="00722039" w:rsidRPr="00722039" w:rsidRDefault="00722039" w:rsidP="00557630"/>
    <w:p w14:paraId="7A0257A4" w14:textId="77777777" w:rsidR="00722039" w:rsidRPr="00722039" w:rsidRDefault="00722039" w:rsidP="00557630"/>
    <w:p w14:paraId="46E92F61" w14:textId="77777777" w:rsidR="00722039" w:rsidRPr="00722039" w:rsidRDefault="00722039" w:rsidP="00557630"/>
    <w:p w14:paraId="7ACB7F5D" w14:textId="77777777" w:rsidR="00722039" w:rsidRPr="00722039" w:rsidRDefault="00722039" w:rsidP="00557630"/>
    <w:p w14:paraId="6BE21EE6" w14:textId="77777777" w:rsidR="00722039" w:rsidRPr="00722039" w:rsidRDefault="00722039" w:rsidP="00557630"/>
    <w:p w14:paraId="5CC8512B" w14:textId="77777777" w:rsidR="00722039" w:rsidRPr="00681CD7" w:rsidRDefault="00722039" w:rsidP="00681CD7">
      <w:pPr>
        <w:jc w:val="center"/>
        <w:rPr>
          <w:rFonts w:ascii="黑体" w:eastAsia="黑体" w:hAnsi="黑体"/>
          <w:sz w:val="52"/>
          <w:szCs w:val="52"/>
        </w:rPr>
      </w:pPr>
      <w:r w:rsidRPr="00681CD7">
        <w:rPr>
          <w:rFonts w:ascii="黑体" w:eastAsia="黑体" w:hAnsi="黑体"/>
          <w:sz w:val="52"/>
          <w:szCs w:val="52"/>
        </w:rPr>
        <w:t>《数据库系统原理》课程设计</w:t>
      </w:r>
    </w:p>
    <w:p w14:paraId="0BDEC2F4" w14:textId="77777777" w:rsidR="00722039" w:rsidRPr="00681CD7" w:rsidRDefault="00722039" w:rsidP="00681CD7">
      <w:pPr>
        <w:jc w:val="center"/>
        <w:rPr>
          <w:rFonts w:ascii="黑体" w:eastAsia="黑体" w:hAnsi="黑体"/>
          <w:sz w:val="44"/>
          <w:szCs w:val="44"/>
        </w:rPr>
      </w:pPr>
      <w:r w:rsidRPr="00681CD7">
        <w:rPr>
          <w:rFonts w:ascii="黑体" w:eastAsia="黑体" w:hAnsi="黑体"/>
          <w:sz w:val="44"/>
          <w:szCs w:val="44"/>
        </w:rPr>
        <w:t>系统设计报告</w:t>
      </w:r>
    </w:p>
    <w:p w14:paraId="7BE9C66E" w14:textId="77777777" w:rsidR="00722039" w:rsidRPr="00722039" w:rsidRDefault="00722039" w:rsidP="00557630"/>
    <w:p w14:paraId="526E6837" w14:textId="77777777" w:rsidR="00722039" w:rsidRPr="00722039" w:rsidRDefault="00722039" w:rsidP="00557630"/>
    <w:p w14:paraId="70A0E25D" w14:textId="047D4AD3" w:rsidR="00722039" w:rsidRPr="00681CD7" w:rsidRDefault="00722039" w:rsidP="00977F95">
      <w:pPr>
        <w:jc w:val="center"/>
        <w:rPr>
          <w:rFonts w:ascii="黑体" w:eastAsia="黑体" w:hAnsi="黑体"/>
          <w:sz w:val="32"/>
        </w:rPr>
      </w:pPr>
      <w:r w:rsidRPr="00681CD7">
        <w:rPr>
          <w:rFonts w:ascii="黑体" w:eastAsia="黑体" w:hAnsi="黑体"/>
          <w:sz w:val="32"/>
        </w:rPr>
        <w:t>题目名称：</w:t>
      </w:r>
      <w:r w:rsidR="00330482">
        <w:rPr>
          <w:rFonts w:ascii="黑体" w:eastAsia="黑体" w:hAnsi="黑体" w:hint="eastAsia"/>
          <w:sz w:val="32"/>
        </w:rPr>
        <w:t>“物外”校园二手交易平台</w:t>
      </w:r>
    </w:p>
    <w:p w14:paraId="67190890" w14:textId="77777777" w:rsidR="00722039" w:rsidRPr="00722039" w:rsidRDefault="00722039" w:rsidP="00557630"/>
    <w:p w14:paraId="466A630A" w14:textId="77777777" w:rsidR="00722039" w:rsidRPr="00722039" w:rsidRDefault="00722039" w:rsidP="00557630"/>
    <w:p w14:paraId="7A665198" w14:textId="77777777" w:rsidR="00722039" w:rsidRPr="00722039" w:rsidRDefault="00722039" w:rsidP="00557630"/>
    <w:p w14:paraId="425521B0" w14:textId="77777777" w:rsidR="00722039" w:rsidRPr="00722039" w:rsidRDefault="00722039" w:rsidP="00557630"/>
    <w:p w14:paraId="56FA4550" w14:textId="77777777" w:rsidR="00722039" w:rsidRPr="00722039" w:rsidRDefault="00722039" w:rsidP="00557630"/>
    <w:p w14:paraId="5A41E8E0" w14:textId="77777777" w:rsidR="00722039" w:rsidRPr="00722039" w:rsidRDefault="00722039" w:rsidP="00557630"/>
    <w:p w14:paraId="2D8FB8E9" w14:textId="77777777" w:rsidR="00722039" w:rsidRPr="00722039" w:rsidRDefault="00722039" w:rsidP="00557630"/>
    <w:p w14:paraId="7DB58CD2" w14:textId="77777777" w:rsidR="00722039" w:rsidRPr="00722039" w:rsidRDefault="00722039" w:rsidP="00557630"/>
    <w:p w14:paraId="38E84DC0" w14:textId="77777777" w:rsidR="00722039" w:rsidRPr="00722039" w:rsidRDefault="00722039" w:rsidP="00557630"/>
    <w:p w14:paraId="13601630" w14:textId="65075229" w:rsidR="00D516C9" w:rsidRDefault="00722039" w:rsidP="00977F95">
      <w:pPr>
        <w:ind w:left="1440"/>
        <w:rPr>
          <w:rFonts w:ascii="黑体" w:eastAsia="黑体" w:hAnsi="黑体" w:cs="Times New Roman"/>
          <w:sz w:val="30"/>
          <w:szCs w:val="30"/>
          <w:u w:val="single" w:color="000000"/>
        </w:rPr>
      </w:pPr>
      <w:r w:rsidRPr="00D516C9">
        <w:rPr>
          <w:rFonts w:ascii="黑体" w:eastAsia="黑体" w:hAnsi="黑体"/>
          <w:sz w:val="30"/>
          <w:szCs w:val="30"/>
        </w:rPr>
        <w:t>学号及姓名</w:t>
      </w:r>
      <w:r w:rsidR="00977F95">
        <w:rPr>
          <w:rFonts w:ascii="黑体" w:eastAsia="黑体" w:hAnsi="黑体" w:hint="eastAsia"/>
          <w:sz w:val="30"/>
          <w:szCs w:val="30"/>
        </w:rPr>
        <w:t>：</w:t>
      </w:r>
      <w:r w:rsidR="00977F95">
        <w:rPr>
          <w:rFonts w:ascii="黑体" w:eastAsia="黑体" w:hAnsi="黑体"/>
          <w:sz w:val="30"/>
          <w:szCs w:val="30"/>
        </w:rPr>
        <w:tab/>
      </w:r>
      <w:r w:rsidRP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16061200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陈治齐</w:t>
      </w:r>
      <w:r w:rsidR="00380778">
        <w:rPr>
          <w:rFonts w:ascii="黑体" w:eastAsia="黑体" w:hAnsi="黑体" w:cs="Times New Roman" w:hint="eastAsia"/>
          <w:sz w:val="30"/>
          <w:szCs w:val="30"/>
          <w:u w:val="single" w:color="000000"/>
        </w:rPr>
        <w:t xml:space="preserve"> </w:t>
      </w:r>
    </w:p>
    <w:p w14:paraId="42FB8329" w14:textId="64E7D9D1" w:rsidR="00722039" w:rsidRPr="00D516C9" w:rsidRDefault="00977F95" w:rsidP="00977F95">
      <w:pPr>
        <w:ind w:left="2880" w:firstLineChars="160" w:firstLine="480"/>
        <w:rPr>
          <w:rFonts w:ascii="黑体" w:eastAsia="黑体" w:hAnsi="黑体" w:cs="Times New Roman"/>
          <w:sz w:val="30"/>
          <w:szCs w:val="30"/>
        </w:rPr>
      </w:pPr>
      <w:r>
        <w:rPr>
          <w:rFonts w:ascii="黑体" w:eastAsia="黑体" w:hAnsi="黑体" w:cs="Times New Roman"/>
          <w:sz w:val="30"/>
          <w:szCs w:val="30"/>
          <w:u w:val="single" w:color="000000"/>
        </w:rPr>
        <w:t xml:space="preserve"> 1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6061202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胡俊</w:t>
      </w:r>
      <w:r w:rsidR="00D516C9" w:rsidRP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崧</w:t>
      </w:r>
      <w:r w:rsidR="00380778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</w:p>
    <w:p w14:paraId="4FBA5D8E" w14:textId="77777777" w:rsidR="00722039" w:rsidRPr="00722039" w:rsidRDefault="00722039" w:rsidP="00557630"/>
    <w:p w14:paraId="1976B456" w14:textId="77777777" w:rsidR="00722039" w:rsidRPr="00722039" w:rsidRDefault="00722039" w:rsidP="00557630"/>
    <w:p w14:paraId="79F0F924" w14:textId="2A10DA90" w:rsidR="00722039" w:rsidRPr="000D6292" w:rsidRDefault="000D6292" w:rsidP="000D6292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</w:t>
      </w:r>
      <w:r>
        <w:rPr>
          <w:rFonts w:ascii="黑体" w:eastAsia="黑体" w:hAnsi="黑体"/>
          <w:sz w:val="30"/>
          <w:szCs w:val="30"/>
        </w:rPr>
        <w:t>018</w:t>
      </w:r>
      <w:r w:rsidR="00722039" w:rsidRPr="000D6292">
        <w:rPr>
          <w:rFonts w:ascii="黑体" w:eastAsia="黑体" w:hAnsi="黑体"/>
          <w:sz w:val="30"/>
          <w:szCs w:val="30"/>
        </w:rPr>
        <w:t>年</w:t>
      </w:r>
      <w:r>
        <w:rPr>
          <w:rFonts w:ascii="黑体" w:eastAsia="黑体" w:hAnsi="黑体"/>
          <w:sz w:val="30"/>
          <w:szCs w:val="30"/>
        </w:rPr>
        <w:t>11</w:t>
      </w:r>
      <w:r w:rsidR="00722039" w:rsidRPr="000D6292">
        <w:rPr>
          <w:rFonts w:ascii="黑体" w:eastAsia="黑体" w:hAnsi="黑体"/>
          <w:sz w:val="30"/>
          <w:szCs w:val="30"/>
        </w:rPr>
        <w:t>月</w:t>
      </w:r>
      <w:r>
        <w:rPr>
          <w:rFonts w:ascii="黑体" w:eastAsia="黑体" w:hAnsi="黑体"/>
          <w:sz w:val="30"/>
          <w:szCs w:val="30"/>
        </w:rPr>
        <w:t>10</w:t>
      </w:r>
      <w:r w:rsidR="00722039" w:rsidRPr="000D6292">
        <w:rPr>
          <w:rFonts w:ascii="黑体" w:eastAsia="黑体" w:hAnsi="黑体"/>
          <w:sz w:val="30"/>
          <w:szCs w:val="30"/>
        </w:rPr>
        <w:t>日</w:t>
      </w:r>
    </w:p>
    <w:p w14:paraId="2F7F6D15" w14:textId="7D48F390" w:rsidR="00094D9C" w:rsidRDefault="00A209E5" w:rsidP="00A209E5">
      <w:pPr>
        <w:jc w:val="left"/>
        <w:sectPr w:rsidR="00094D9C">
          <w:footerReference w:type="default" r:id="rId8"/>
          <w:pgSz w:w="11910" w:h="16840"/>
          <w:pgMar w:top="1480" w:right="1680" w:bottom="1380" w:left="1680" w:header="0" w:footer="1186" w:gutter="0"/>
          <w:cols w:space="720"/>
        </w:sectPr>
      </w:pPr>
      <w:r>
        <w:br w:type="page"/>
      </w:r>
    </w:p>
    <w:p w14:paraId="3E21726B" w14:textId="0F05661C" w:rsidR="00094D9C" w:rsidRPr="00DD34EE" w:rsidRDefault="00094D9C" w:rsidP="00DD34EE">
      <w:pPr>
        <w:jc w:val="center"/>
        <w:rPr>
          <w:rFonts w:ascii="黑体" w:eastAsia="黑体" w:hAnsi="黑体"/>
          <w:sz w:val="30"/>
          <w:szCs w:val="30"/>
        </w:rPr>
      </w:pPr>
      <w:r w:rsidRPr="00DD34EE">
        <w:rPr>
          <w:rFonts w:ascii="黑体" w:eastAsia="黑体" w:hAnsi="黑体"/>
          <w:sz w:val="30"/>
          <w:szCs w:val="30"/>
        </w:rPr>
        <w:lastRenderedPageBreak/>
        <w:t>组内同学承担任务说明</w:t>
      </w:r>
    </w:p>
    <w:tbl>
      <w:tblPr>
        <w:tblStyle w:val="TableNormal"/>
        <w:tblW w:w="0" w:type="auto"/>
        <w:tblInd w:w="107" w:type="dxa"/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2840"/>
        <w:gridCol w:w="2842"/>
        <w:gridCol w:w="2842"/>
      </w:tblGrid>
      <w:tr w:rsidR="00094D9C" w14:paraId="4F7B9BC8" w14:textId="77777777" w:rsidTr="00F15B82">
        <w:trPr>
          <w:trHeight w:hRule="exact" w:val="59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2F52DB" w14:textId="77777777" w:rsidR="00094D9C" w:rsidRPr="00DD34EE" w:rsidRDefault="00094D9C" w:rsidP="00DD34EE">
            <w:pPr>
              <w:jc w:val="center"/>
              <w:rPr>
                <w:rFonts w:ascii="黑体" w:eastAsia="黑体" w:hAnsi="黑体"/>
                <w:sz w:val="30"/>
                <w:szCs w:val="30"/>
                <w:lang w:eastAsia="zh-CN"/>
              </w:rPr>
            </w:pP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8A692F" w14:textId="3C6327B3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  <w:lang w:eastAsia="zh-CN"/>
              </w:rPr>
            </w:pPr>
            <w:r>
              <w:rPr>
                <w:rFonts w:ascii="黑体" w:eastAsia="黑体" w:hAnsi="黑体" w:hint="eastAsia"/>
                <w:sz w:val="30"/>
                <w:szCs w:val="30"/>
                <w:lang w:eastAsia="zh-CN"/>
              </w:rPr>
              <w:t>1</w:t>
            </w:r>
            <w:r>
              <w:rPr>
                <w:rFonts w:ascii="黑体" w:eastAsia="黑体" w:hAnsi="黑体"/>
                <w:sz w:val="30"/>
                <w:szCs w:val="30"/>
                <w:lang w:eastAsia="zh-CN"/>
              </w:rPr>
              <w:t>6061202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210CE" w14:textId="6808A78B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r>
              <w:rPr>
                <w:rFonts w:ascii="黑体" w:eastAsia="黑体" w:hAnsi="黑体"/>
                <w:sz w:val="30"/>
                <w:szCs w:val="30"/>
              </w:rPr>
              <w:t>16061200</w:t>
            </w:r>
          </w:p>
        </w:tc>
      </w:tr>
      <w:tr w:rsidR="00094D9C" w14:paraId="7683060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14258A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设计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99DBA" w14:textId="77777777" w:rsidR="00094D9C" w:rsidRPr="00F15B82" w:rsidRDefault="00A9005E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</w:t>
            </w:r>
            <w:r w:rsidR="00544F16" w:rsidRPr="00F15B82">
              <w:rPr>
                <w:rFonts w:ascii="宋体" w:eastAsia="宋体" w:hAnsi="宋体" w:hint="eastAsia"/>
                <w:lang w:eastAsia="zh-CN"/>
              </w:rPr>
              <w:t>需求描述</w:t>
            </w:r>
          </w:p>
          <w:p w14:paraId="0E259BE9" w14:textId="77777777" w:rsidR="00A9005E" w:rsidRPr="00F15B82" w:rsidRDefault="00C65A78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补充完善数据元素表</w:t>
            </w:r>
          </w:p>
          <w:p w14:paraId="3B00487C" w14:textId="77777777" w:rsidR="00C65A78" w:rsidRPr="00F15B82" w:rsidRDefault="00CC0D6F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画出</w:t>
            </w:r>
            <w:r w:rsidR="007357B4" w:rsidRPr="00F15B82">
              <w:rPr>
                <w:rFonts w:ascii="宋体" w:eastAsia="宋体" w:hAnsi="宋体" w:hint="eastAsia"/>
                <w:lang w:eastAsia="zh-CN"/>
              </w:rPr>
              <w:t>初步</w:t>
            </w:r>
            <w:r w:rsidR="00C65A78" w:rsidRPr="00F15B82">
              <w:rPr>
                <w:rFonts w:ascii="宋体" w:eastAsia="宋体" w:hAnsi="宋体" w:hint="eastAsia"/>
                <w:lang w:eastAsia="zh-CN"/>
              </w:rPr>
              <w:t>E-R图</w:t>
            </w:r>
          </w:p>
          <w:p w14:paraId="0C9A1186" w14:textId="77777777" w:rsidR="00AB4741" w:rsidRPr="00F15B82" w:rsidRDefault="00FF2BD9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关系模式</w:t>
            </w:r>
            <w:r w:rsidR="00693EA1" w:rsidRPr="00F15B82">
              <w:rPr>
                <w:rFonts w:ascii="宋体" w:eastAsia="宋体" w:hAnsi="宋体" w:hint="eastAsia"/>
                <w:lang w:eastAsia="zh-CN"/>
              </w:rPr>
              <w:t>，检查关系模式范式的判断与规范化</w:t>
            </w:r>
          </w:p>
          <w:p w14:paraId="23F10FD4" w14:textId="6FC82AD8" w:rsidR="00693EA1" w:rsidRPr="00F15B82" w:rsidRDefault="00693EA1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优化关系模式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1EB9A" w14:textId="77777777" w:rsidR="00094D9C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需求描述</w:t>
            </w:r>
          </w:p>
          <w:p w14:paraId="47B77C15" w14:textId="77777777" w:rsidR="00A9005E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数据元素表</w:t>
            </w:r>
          </w:p>
          <w:p w14:paraId="0D9AE657" w14:textId="77777777" w:rsidR="00A9005E" w:rsidRPr="00F15B82" w:rsidRDefault="00437DA7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E</w:t>
            </w:r>
            <w:r w:rsidR="00A9005E" w:rsidRPr="00F15B82">
              <w:rPr>
                <w:rFonts w:ascii="宋体" w:eastAsia="宋体" w:hAnsi="宋体"/>
              </w:rPr>
              <w:t>-R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图</w:t>
            </w:r>
          </w:p>
          <w:p w14:paraId="76B69EFA" w14:textId="77777777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关系模式</w:t>
            </w:r>
          </w:p>
          <w:p w14:paraId="71F8F2AF" w14:textId="41698A76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关系模式</w:t>
            </w:r>
            <w:r w:rsidR="00FF2BD9" w:rsidRPr="00F15B82">
              <w:rPr>
                <w:rFonts w:ascii="宋体" w:eastAsia="宋体" w:hAnsi="宋体" w:hint="eastAsia"/>
                <w:lang w:eastAsia="zh-CN"/>
              </w:rPr>
              <w:t>范式等级</w:t>
            </w:r>
            <w:r w:rsidRPr="00F15B82">
              <w:rPr>
                <w:rFonts w:ascii="宋体" w:eastAsia="宋体" w:hAnsi="宋体" w:hint="eastAsia"/>
                <w:lang w:eastAsia="zh-CN"/>
              </w:rPr>
              <w:t>的判断与规范化</w:t>
            </w:r>
          </w:p>
        </w:tc>
      </w:tr>
      <w:tr w:rsidR="00094D9C" w14:paraId="569AA1F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8B2E76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实现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228F05" w14:textId="5DF118C3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基本表的定义</w:t>
            </w:r>
          </w:p>
          <w:p w14:paraId="5CD2CC42" w14:textId="77777777" w:rsidR="00094D9C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触发器的</w:t>
            </w:r>
            <w:proofErr w:type="gramStart"/>
            <w:r w:rsidRPr="00F15B82">
              <w:rPr>
                <w:rFonts w:ascii="宋体" w:eastAsia="宋体" w:hAnsi="宋体" w:hint="eastAsia"/>
                <w:lang w:eastAsia="zh-CN"/>
              </w:rPr>
              <w:t>的</w:t>
            </w:r>
            <w:proofErr w:type="gramEnd"/>
            <w:r w:rsidRPr="00F15B82">
              <w:rPr>
                <w:rFonts w:ascii="宋体" w:eastAsia="宋体" w:hAnsi="宋体" w:hint="eastAsia"/>
                <w:lang w:eastAsia="zh-CN"/>
              </w:rPr>
              <w:t>定义与实现</w:t>
            </w:r>
          </w:p>
          <w:p w14:paraId="587DA811" w14:textId="77777777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存储过程的定义</w:t>
            </w:r>
          </w:p>
          <w:p w14:paraId="45821858" w14:textId="26DA651E" w:rsidR="00A0024D" w:rsidRPr="00F15B82" w:rsidRDefault="00A0024D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的</w:t>
            </w:r>
            <w:r w:rsidR="009C66FE" w:rsidRPr="00F15B82">
              <w:rPr>
                <w:rFonts w:ascii="宋体" w:eastAsia="宋体" w:hAnsi="宋体" w:hint="eastAsia"/>
                <w:lang w:eastAsia="zh-CN"/>
              </w:rPr>
              <w:t>设计与实现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F87EF" w14:textId="77777777" w:rsidR="00094D9C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基本表的定义与实现</w:t>
            </w:r>
          </w:p>
          <w:p w14:paraId="126F7DA3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触发器的定义</w:t>
            </w:r>
          </w:p>
          <w:p w14:paraId="30BFA9BA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存储过程的定义与实现</w:t>
            </w:r>
          </w:p>
          <w:p w14:paraId="2AECB9A4" w14:textId="55AE6E4E" w:rsidR="00937933" w:rsidRPr="00F15B82" w:rsidRDefault="00937933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与数据库</w:t>
            </w:r>
            <w:r w:rsidR="00157954" w:rsidRPr="00F15B82">
              <w:rPr>
                <w:rFonts w:ascii="宋体" w:eastAsia="宋体" w:hAnsi="宋体" w:hint="eastAsia"/>
                <w:lang w:eastAsia="zh-CN"/>
              </w:rPr>
              <w:t>的</w:t>
            </w:r>
            <w:r w:rsidRPr="00F15B82">
              <w:rPr>
                <w:rFonts w:ascii="宋体" w:eastAsia="宋体" w:hAnsi="宋体" w:hint="eastAsia"/>
                <w:lang w:eastAsia="zh-CN"/>
              </w:rPr>
              <w:t>交互部分</w:t>
            </w:r>
          </w:p>
        </w:tc>
      </w:tr>
      <w:tr w:rsidR="00094D9C" w14:paraId="6F06E8D6" w14:textId="77777777" w:rsidTr="00F15B82">
        <w:trPr>
          <w:trHeight w:hRule="exact" w:val="293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47553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报告撰写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55968B" w14:textId="5CD92BAF" w:rsidR="00094D9C" w:rsidRPr="00F15B82" w:rsidRDefault="00235366" w:rsidP="00F15B82">
            <w:pPr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D1E7A" w14:textId="16A89862" w:rsidR="00094D9C" w:rsidRPr="00F15B82" w:rsidRDefault="00F15B82" w:rsidP="00F15B82">
            <w:pPr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</w:tr>
    </w:tbl>
    <w:p w14:paraId="771F549F" w14:textId="77777777" w:rsidR="00094D9C" w:rsidRDefault="00094D9C" w:rsidP="00557630">
      <w:pPr>
        <w:sectPr w:rsidR="00094D9C">
          <w:pgSz w:w="11910" w:h="16840"/>
          <w:pgMar w:top="1500" w:right="1580" w:bottom="1380" w:left="1580" w:header="0" w:footer="1186" w:gutter="0"/>
          <w:cols w:space="720"/>
        </w:sectPr>
      </w:pPr>
    </w:p>
    <w:p w14:paraId="7D07C9F5" w14:textId="2B5C5D01" w:rsidR="00094D9C" w:rsidRPr="002D2C6B" w:rsidRDefault="00094D9C" w:rsidP="00557630">
      <w:pPr>
        <w:pStyle w:val="1"/>
      </w:pPr>
      <w:proofErr w:type="spellStart"/>
      <w:r w:rsidRPr="002D2C6B">
        <w:lastRenderedPageBreak/>
        <w:t>需求分析</w:t>
      </w:r>
      <w:proofErr w:type="spellEnd"/>
    </w:p>
    <w:p w14:paraId="21837F72" w14:textId="60649088" w:rsidR="00CF3777" w:rsidRPr="00CF3777" w:rsidRDefault="00094D9C" w:rsidP="00CF3777">
      <w:pPr>
        <w:pStyle w:val="2"/>
      </w:pPr>
      <w:r w:rsidRPr="002D2C6B">
        <w:t>需求描述</w:t>
      </w:r>
    </w:p>
    <w:p w14:paraId="171A054D" w14:textId="68EA8DB6" w:rsidR="00E62D38" w:rsidRPr="008840FC" w:rsidRDefault="00843D0E" w:rsidP="003B39D5">
      <w:pPr>
        <w:ind w:firstLine="480"/>
      </w:pPr>
      <w:r w:rsidRPr="008840FC">
        <w:rPr>
          <w:rFonts w:hint="eastAsia"/>
        </w:rPr>
        <w:t>“物外”是一个校园二手交易</w:t>
      </w:r>
      <w:r w:rsidR="00C74103" w:rsidRPr="008840FC">
        <w:rPr>
          <w:rFonts w:hint="eastAsia"/>
        </w:rPr>
        <w:t>系统，为用户购买二手物品和出售二手物品提供</w:t>
      </w:r>
      <w:r w:rsidR="003A25EF" w:rsidRPr="008840FC">
        <w:rPr>
          <w:rFonts w:hint="eastAsia"/>
        </w:rPr>
        <w:t>一个</w:t>
      </w:r>
      <w:r w:rsidR="00C74103" w:rsidRPr="008840FC">
        <w:rPr>
          <w:rFonts w:hint="eastAsia"/>
        </w:rPr>
        <w:t>方便</w:t>
      </w:r>
      <w:r w:rsidR="003A25EF" w:rsidRPr="008840FC">
        <w:rPr>
          <w:rFonts w:hint="eastAsia"/>
        </w:rPr>
        <w:t>的平台</w:t>
      </w:r>
      <w:r w:rsidRPr="008840FC">
        <w:rPr>
          <w:rFonts w:hint="eastAsia"/>
        </w:rPr>
        <w:t>。</w:t>
      </w:r>
    </w:p>
    <w:p w14:paraId="46FF8CEA" w14:textId="77777777" w:rsidR="0058474C" w:rsidRDefault="0058474C" w:rsidP="00557630">
      <w:r w:rsidRPr="0058474C">
        <w:tab/>
      </w:r>
      <w:r w:rsidRPr="0058474C">
        <w:rPr>
          <w:rFonts w:hint="eastAsia"/>
        </w:rPr>
        <w:t>用户</w:t>
      </w:r>
      <w:r>
        <w:rPr>
          <w:rFonts w:hint="eastAsia"/>
        </w:rPr>
        <w:t>进行交易的大致模式如下：</w:t>
      </w:r>
    </w:p>
    <w:p w14:paraId="6F762F64" w14:textId="2A1257EB" w:rsidR="0058474C" w:rsidRDefault="0058474C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卖家将想要出售的商品进行登记，包括商品名，售价，数量，详细描述，商品图片。</w:t>
      </w:r>
    </w:p>
    <w:p w14:paraId="3BBE7C2A" w14:textId="5B437E80" w:rsidR="00FB664A" w:rsidRDefault="0058474C" w:rsidP="00557630">
      <w:pPr>
        <w:pStyle w:val="a0"/>
        <w:numPr>
          <w:ilvl w:val="0"/>
          <w:numId w:val="2"/>
        </w:numPr>
        <w:ind w:firstLineChars="0"/>
      </w:pPr>
      <w:r w:rsidRPr="0058474C">
        <w:rPr>
          <w:rFonts w:hint="eastAsia"/>
        </w:rPr>
        <w:t>用户进入交易平台，搜索自己感兴趣的商品或者通过浏览商品列表找到商品。在与卖家进行交流之后，</w:t>
      </w:r>
      <w:r w:rsidR="00102540">
        <w:rPr>
          <w:rFonts w:hint="eastAsia"/>
        </w:rPr>
        <w:t>进行下单购买</w:t>
      </w:r>
      <w:r w:rsidR="00F931BC">
        <w:rPr>
          <w:rFonts w:hint="eastAsia"/>
        </w:rPr>
        <w:t>。</w:t>
      </w:r>
    </w:p>
    <w:p w14:paraId="4758C892" w14:textId="07713587" w:rsidR="00DF3F48" w:rsidRPr="0058474C" w:rsidRDefault="00DF3F48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用户下单之后生成订单</w:t>
      </w:r>
      <w:r w:rsidR="00AD0848">
        <w:rPr>
          <w:rFonts w:hint="eastAsia"/>
        </w:rPr>
        <w:t>，</w:t>
      </w:r>
      <w:r>
        <w:rPr>
          <w:rFonts w:hint="eastAsia"/>
        </w:rPr>
        <w:t>之后卖家</w:t>
      </w:r>
      <w:r w:rsidR="008B5715">
        <w:rPr>
          <w:rFonts w:hint="eastAsia"/>
        </w:rPr>
        <w:t>确认订单</w:t>
      </w:r>
      <w:r w:rsidR="00E95697">
        <w:rPr>
          <w:rFonts w:hint="eastAsia"/>
        </w:rPr>
        <w:t>并</w:t>
      </w:r>
      <w:r>
        <w:rPr>
          <w:rFonts w:hint="eastAsia"/>
        </w:rPr>
        <w:t>发货</w:t>
      </w:r>
      <w:r w:rsidR="001B33B4">
        <w:rPr>
          <w:rFonts w:hint="eastAsia"/>
        </w:rPr>
        <w:t>，</w:t>
      </w:r>
      <w:r>
        <w:rPr>
          <w:rFonts w:hint="eastAsia"/>
        </w:rPr>
        <w:t>卖家收货</w:t>
      </w:r>
      <w:r w:rsidR="00CD4EE2">
        <w:rPr>
          <w:rFonts w:hint="eastAsia"/>
        </w:rPr>
        <w:t>之后订单关闭</w:t>
      </w:r>
      <w:r w:rsidR="00A61DEB">
        <w:rPr>
          <w:rFonts w:hint="eastAsia"/>
        </w:rPr>
        <w:t>。</w:t>
      </w:r>
      <w:r w:rsidR="00CF3777" w:rsidRPr="008840FC">
        <w:rPr>
          <w:rFonts w:hint="eastAsia"/>
        </w:rPr>
        <w:t>在未收到货前，用户可以取消订单。</w:t>
      </w:r>
    </w:p>
    <w:p w14:paraId="15F9F826" w14:textId="77777777" w:rsidR="00F44369" w:rsidRDefault="00CF4F58" w:rsidP="00557630">
      <w:r>
        <w:tab/>
      </w:r>
      <w:r>
        <w:rPr>
          <w:rFonts w:hint="eastAsia"/>
        </w:rPr>
        <w:t>经过分析</w:t>
      </w:r>
      <w:r>
        <w:rPr>
          <w:rFonts w:hint="eastAsia"/>
        </w:rPr>
        <w:t>,</w:t>
      </w:r>
      <w:r>
        <w:rPr>
          <w:rFonts w:hint="eastAsia"/>
        </w:rPr>
        <w:t>对于不同类型的用户</w:t>
      </w:r>
      <w:r w:rsidR="00F07021">
        <w:rPr>
          <w:rFonts w:hint="eastAsia"/>
        </w:rPr>
        <w:t>，</w:t>
      </w:r>
      <w:r w:rsidR="00FD09C4">
        <w:rPr>
          <w:rFonts w:hint="eastAsia"/>
        </w:rPr>
        <w:t>对应的具体功能描述如下</w:t>
      </w:r>
      <w:r w:rsidR="00B90EC3">
        <w:rPr>
          <w:rFonts w:hint="eastAsia"/>
        </w:rPr>
        <w:t>：</w:t>
      </w:r>
    </w:p>
    <w:p w14:paraId="5C5C5995" w14:textId="77777777" w:rsidR="00C24840" w:rsidRDefault="00FD09C4" w:rsidP="00C24840">
      <w:pPr>
        <w:pStyle w:val="a0"/>
        <w:numPr>
          <w:ilvl w:val="0"/>
          <w:numId w:val="12"/>
        </w:numPr>
        <w:ind w:firstLineChars="0"/>
      </w:pPr>
      <w:r w:rsidRPr="00FD09C4">
        <w:rPr>
          <w:rFonts w:hint="eastAsia"/>
        </w:rPr>
        <w:t>访客</w:t>
      </w:r>
      <w:r>
        <w:rPr>
          <w:rFonts w:hint="eastAsia"/>
        </w:rPr>
        <w:t>：</w:t>
      </w:r>
    </w:p>
    <w:p w14:paraId="026020B2" w14:textId="597E4650" w:rsidR="0045637F" w:rsidRPr="005F49CA" w:rsidRDefault="009C083C" w:rsidP="00C24840">
      <w:pPr>
        <w:pStyle w:val="a0"/>
        <w:numPr>
          <w:ilvl w:val="0"/>
          <w:numId w:val="16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 w:rsidR="0045637F">
        <w:rPr>
          <w:rFonts w:hint="eastAsia"/>
        </w:rPr>
        <w:t>条目</w:t>
      </w:r>
      <w:r w:rsidR="005F49CA">
        <w:rPr>
          <w:rFonts w:hint="eastAsia"/>
        </w:rPr>
        <w:t>，</w:t>
      </w:r>
      <w:r w:rsidR="0045637F" w:rsidRPr="005F49CA">
        <w:rPr>
          <w:rFonts w:hint="eastAsia"/>
        </w:rPr>
        <w:t>查看商品详细信息</w:t>
      </w:r>
    </w:p>
    <w:p w14:paraId="0E6B368E" w14:textId="492E2BA8" w:rsidR="00B512B2" w:rsidRDefault="0045637F" w:rsidP="00C24840">
      <w:pPr>
        <w:pStyle w:val="a0"/>
        <w:numPr>
          <w:ilvl w:val="0"/>
          <w:numId w:val="16"/>
        </w:numPr>
        <w:ind w:firstLineChars="0"/>
      </w:pPr>
      <w:r>
        <w:rPr>
          <w:rFonts w:hint="eastAsia"/>
        </w:rPr>
        <w:t>登陆或注册</w:t>
      </w:r>
      <w:r w:rsidR="009B62F4">
        <w:rPr>
          <w:rFonts w:hint="eastAsia"/>
        </w:rPr>
        <w:t>（</w:t>
      </w:r>
      <w:r w:rsidR="009B62F4" w:rsidRPr="008840FC">
        <w:rPr>
          <w:rFonts w:hint="eastAsia"/>
        </w:rPr>
        <w:t>填写个人信息姓名、联系方式、地址等</w:t>
      </w:r>
      <w:r w:rsidR="009B62F4">
        <w:rPr>
          <w:rFonts w:hint="eastAsia"/>
        </w:rPr>
        <w:t>）</w:t>
      </w:r>
      <w:r>
        <w:rPr>
          <w:rFonts w:hint="eastAsia"/>
        </w:rPr>
        <w:t>成为会员</w:t>
      </w:r>
    </w:p>
    <w:p w14:paraId="22A9158F" w14:textId="27E863FC" w:rsidR="00B512B2" w:rsidRDefault="00B512B2" w:rsidP="003B39D5">
      <w:pPr>
        <w:pStyle w:val="a0"/>
        <w:numPr>
          <w:ilvl w:val="0"/>
          <w:numId w:val="12"/>
        </w:numPr>
        <w:ind w:firstLineChars="0"/>
      </w:pPr>
      <w:r w:rsidRPr="00F44369">
        <w:rPr>
          <w:rFonts w:hint="eastAsia"/>
        </w:rPr>
        <w:t>会员：</w:t>
      </w:r>
    </w:p>
    <w:p w14:paraId="195070A6" w14:textId="5D1199A4" w:rsidR="00F44369" w:rsidRPr="00F44369" w:rsidRDefault="00F44369" w:rsidP="003B39D5">
      <w:pPr>
        <w:pStyle w:val="a0"/>
        <w:numPr>
          <w:ilvl w:val="0"/>
          <w:numId w:val="13"/>
        </w:numPr>
        <w:ind w:left="420" w:firstLineChars="0"/>
      </w:pPr>
      <w:r>
        <w:rPr>
          <w:rFonts w:hint="eastAsia"/>
        </w:rPr>
        <w:t>作为买家：</w:t>
      </w:r>
    </w:p>
    <w:p w14:paraId="0760D490" w14:textId="50A5F555" w:rsidR="005F49CA" w:rsidRPr="00D35C09" w:rsidRDefault="005F49CA" w:rsidP="003B39D5">
      <w:pPr>
        <w:pStyle w:val="a0"/>
        <w:numPr>
          <w:ilvl w:val="0"/>
          <w:numId w:val="15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>
        <w:rPr>
          <w:rFonts w:hint="eastAsia"/>
        </w:rPr>
        <w:t>条目</w:t>
      </w:r>
      <w:r w:rsidR="00D35C09">
        <w:rPr>
          <w:rFonts w:hint="eastAsia"/>
        </w:rPr>
        <w:t>，</w:t>
      </w:r>
      <w:r w:rsidRPr="00D35C09">
        <w:rPr>
          <w:rFonts w:hint="eastAsia"/>
        </w:rPr>
        <w:t>查看商品详细信息</w:t>
      </w:r>
    </w:p>
    <w:p w14:paraId="2B8F0291" w14:textId="2CCA83AB" w:rsidR="005F49CA" w:rsidRDefault="005F49CA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收藏商品</w:t>
      </w:r>
      <w:r w:rsidR="000B167D">
        <w:rPr>
          <w:rFonts w:hint="eastAsia"/>
        </w:rPr>
        <w:t>，为商品点赞</w:t>
      </w:r>
    </w:p>
    <w:p w14:paraId="22EF9BE2" w14:textId="0D7D44A8" w:rsidR="000A1FE0" w:rsidRDefault="000A1FE0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、修改个人信息</w:t>
      </w:r>
    </w:p>
    <w:p w14:paraId="08B9227C" w14:textId="65C01229" w:rsidR="0056226B" w:rsidRDefault="00CF4D16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卖家个人信息</w:t>
      </w:r>
      <w:r w:rsidR="0056226B">
        <w:rPr>
          <w:rFonts w:hint="eastAsia"/>
        </w:rPr>
        <w:t>，与卖家</w:t>
      </w:r>
      <w:r w:rsidR="00BB6909">
        <w:rPr>
          <w:rFonts w:hint="eastAsia"/>
        </w:rPr>
        <w:t>交流</w:t>
      </w:r>
    </w:p>
    <w:p w14:paraId="1485A2D0" w14:textId="19BCF3FA" w:rsidR="007D6DE9" w:rsidRDefault="007D6DE9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下单购买，</w:t>
      </w:r>
      <w:r w:rsidR="003F4EF4">
        <w:rPr>
          <w:rFonts w:hint="eastAsia"/>
        </w:rPr>
        <w:t>查看物流信息，</w:t>
      </w:r>
      <w:r>
        <w:rPr>
          <w:rFonts w:hint="eastAsia"/>
        </w:rPr>
        <w:t>确认收货</w:t>
      </w:r>
    </w:p>
    <w:p w14:paraId="26186370" w14:textId="2CBC1E7C" w:rsidR="002D321B" w:rsidRPr="00B951A4" w:rsidRDefault="002D321B" w:rsidP="003B39D5">
      <w:pPr>
        <w:pStyle w:val="a0"/>
        <w:numPr>
          <w:ilvl w:val="0"/>
          <w:numId w:val="13"/>
        </w:numPr>
        <w:ind w:left="420" w:firstLineChars="0"/>
      </w:pPr>
      <w:r w:rsidRPr="00B951A4">
        <w:rPr>
          <w:rFonts w:hint="eastAsia"/>
        </w:rPr>
        <w:t>作为卖家：</w:t>
      </w:r>
    </w:p>
    <w:p w14:paraId="38101AF3" w14:textId="27E20B7E" w:rsidR="002D321B" w:rsidRDefault="00F44369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发布商品，修改商品信息</w:t>
      </w:r>
    </w:p>
    <w:p w14:paraId="671061C2" w14:textId="75D6925D" w:rsidR="00527E21" w:rsidRDefault="00024E42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查看订单</w:t>
      </w:r>
      <w:r w:rsidR="007B2C8F">
        <w:rPr>
          <w:rFonts w:hint="eastAsia"/>
        </w:rPr>
        <w:t>，确认订单以及处理发货</w:t>
      </w:r>
    </w:p>
    <w:p w14:paraId="43B9E4A2" w14:textId="56094774" w:rsidR="00527E21" w:rsidRDefault="00527E21" w:rsidP="003B39D5">
      <w:pPr>
        <w:pStyle w:val="a0"/>
        <w:numPr>
          <w:ilvl w:val="0"/>
          <w:numId w:val="13"/>
        </w:numPr>
        <w:ind w:left="420" w:firstLineChars="0"/>
      </w:pPr>
      <w:r w:rsidRPr="00527E21">
        <w:rPr>
          <w:rFonts w:hint="eastAsia"/>
        </w:rPr>
        <w:t>管理员：</w:t>
      </w:r>
    </w:p>
    <w:p w14:paraId="3AD7DFEF" w14:textId="7070846A" w:rsidR="000221E4" w:rsidRDefault="000221E4" w:rsidP="00557630">
      <w:pPr>
        <w:pStyle w:val="a0"/>
        <w:numPr>
          <w:ilvl w:val="0"/>
          <w:numId w:val="6"/>
        </w:numPr>
        <w:ind w:firstLineChars="0"/>
      </w:pPr>
      <w:r w:rsidRPr="000221E4">
        <w:rPr>
          <w:rFonts w:hint="eastAsia"/>
        </w:rPr>
        <w:t>浏览商品信息</w:t>
      </w:r>
      <w:r w:rsidR="00EB2B8F">
        <w:t>,</w:t>
      </w:r>
      <w:r w:rsidR="002B160E">
        <w:t>查看用户信息</w:t>
      </w:r>
    </w:p>
    <w:p w14:paraId="294E002B" w14:textId="580A09B8" w:rsidR="000221E4" w:rsidRDefault="00A146DA" w:rsidP="00557630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接受</w:t>
      </w:r>
      <w:r w:rsidR="000D0E58">
        <w:rPr>
          <w:rFonts w:hint="eastAsia"/>
        </w:rPr>
        <w:t>用户请求</w:t>
      </w:r>
      <w:r w:rsidR="000221E4">
        <w:rPr>
          <w:rFonts w:hint="eastAsia"/>
        </w:rPr>
        <w:t>，</w:t>
      </w:r>
      <w:r w:rsidR="00311E4D">
        <w:rPr>
          <w:rFonts w:hint="eastAsia"/>
        </w:rPr>
        <w:t>处理</w:t>
      </w:r>
      <w:r w:rsidR="000221E4">
        <w:rPr>
          <w:rFonts w:hint="eastAsia"/>
        </w:rPr>
        <w:t>订单信息</w:t>
      </w:r>
    </w:p>
    <w:p w14:paraId="3C92B3A8" w14:textId="0A6E93E3" w:rsidR="0094718A" w:rsidRDefault="004023F6" w:rsidP="00557630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审核编辑商品信息</w:t>
      </w:r>
    </w:p>
    <w:p w14:paraId="7E51899F" w14:textId="69C6E638" w:rsidR="00094D9C" w:rsidRDefault="00094D9C" w:rsidP="00557630">
      <w:pPr>
        <w:pStyle w:val="2"/>
      </w:pPr>
      <w:r>
        <w:t>数据流图</w:t>
      </w:r>
    </w:p>
    <w:p w14:paraId="0E7AE1C4" w14:textId="4C17DBEC" w:rsidR="001F5108" w:rsidRPr="001F5108" w:rsidRDefault="001F5108" w:rsidP="007C27B7">
      <w:pPr>
        <w:ind w:firstLine="480"/>
      </w:pPr>
      <w:r>
        <w:rPr>
          <w:rFonts w:hint="eastAsia"/>
        </w:rPr>
        <w:t>首先</w:t>
      </w:r>
      <w:r w:rsidR="009072BF">
        <w:rPr>
          <w:rFonts w:hint="eastAsia"/>
        </w:rPr>
        <w:t>确定系统</w:t>
      </w:r>
      <w:r w:rsidR="007C27B7">
        <w:rPr>
          <w:rFonts w:hint="eastAsia"/>
        </w:rPr>
        <w:t>与外部实体的数据流。用户注册账户时有用户信息流入系统，发布待售卖的二手物品时需要提交物品的有关信息，用户也可查看系统中已有的物品信息，</w:t>
      </w:r>
      <w:r w:rsidR="0017205E">
        <w:rPr>
          <w:rFonts w:hint="eastAsia"/>
        </w:rPr>
        <w:t>对物品留言，</w:t>
      </w:r>
      <w:r w:rsidR="007C27B7">
        <w:rPr>
          <w:rFonts w:hint="eastAsia"/>
        </w:rPr>
        <w:t>可以订货提交订单，</w:t>
      </w:r>
      <w:r w:rsidR="0017205E">
        <w:rPr>
          <w:rFonts w:hint="eastAsia"/>
        </w:rPr>
        <w:t>查询订单。管理员可以审核订单。根据</w:t>
      </w:r>
      <w:r w:rsidR="001D4D2C">
        <w:rPr>
          <w:rFonts w:hint="eastAsia"/>
        </w:rPr>
        <w:t>上述描述得到</w:t>
      </w:r>
      <w:r w:rsidR="00AC40D9">
        <w:rPr>
          <w:rFonts w:hint="eastAsia"/>
        </w:rPr>
        <w:t>图</w:t>
      </w:r>
      <w:r w:rsidR="00AC40D9">
        <w:rPr>
          <w:rFonts w:hint="eastAsia"/>
        </w:rPr>
        <w:t>1</w:t>
      </w:r>
      <w:r w:rsidR="00AC40D9">
        <w:rPr>
          <w:rFonts w:hint="eastAsia"/>
        </w:rPr>
        <w:t>所示</w:t>
      </w:r>
      <w:r w:rsidR="001D4D2C">
        <w:rPr>
          <w:rFonts w:hint="eastAsia"/>
        </w:rPr>
        <w:t>的数据流图。</w:t>
      </w:r>
    </w:p>
    <w:p w14:paraId="1AA2950D" w14:textId="3B05BA46" w:rsidR="00561CD4" w:rsidRPr="000C4D68" w:rsidRDefault="002B3554" w:rsidP="00557630">
      <w:r>
        <w:object w:dxaOrig="12260" w:dyaOrig="2531" w14:anchorId="45D59F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85.65pt" o:ole="">
            <v:imagedata r:id="rId9" o:title=""/>
          </v:shape>
          <o:OLEObject Type="Embed" ProgID="Visio.Drawing.15" ShapeID="_x0000_i1025" DrawAspect="Content" ObjectID="_1606318087" r:id="rId10"/>
        </w:object>
      </w:r>
    </w:p>
    <w:p w14:paraId="041371AA" w14:textId="70D06F28" w:rsidR="00F53F8D" w:rsidRDefault="00561CD4" w:rsidP="000C4D6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 w:rsidR="007D0E24">
        <w:rPr>
          <w:rFonts w:hint="eastAsia"/>
        </w:rPr>
        <w:t>Context</w:t>
      </w:r>
      <w:r w:rsidR="007D0E24">
        <w:t xml:space="preserve"> Diagram</w:t>
      </w:r>
    </w:p>
    <w:p w14:paraId="4559E2B2" w14:textId="119C231C" w:rsidR="00923ACC" w:rsidRPr="00923ACC" w:rsidRDefault="00923ACC" w:rsidP="00923ACC">
      <w:r>
        <w:tab/>
      </w:r>
      <w:r>
        <w:rPr>
          <w:rFonts w:hint="eastAsia"/>
        </w:rPr>
        <w:t>进一步</w:t>
      </w:r>
      <w:r w:rsidR="0068442A">
        <w:rPr>
          <w:rFonts w:hint="eastAsia"/>
        </w:rPr>
        <w:t>分析系统内部的过程、数据流</w:t>
      </w:r>
      <w:r w:rsidR="00F53ACB">
        <w:rPr>
          <w:rFonts w:hint="eastAsia"/>
        </w:rPr>
        <w:t>，</w:t>
      </w:r>
      <w:r w:rsidR="00AC40D9">
        <w:rPr>
          <w:rFonts w:hint="eastAsia"/>
        </w:rPr>
        <w:t>得到</w:t>
      </w:r>
      <w:r w:rsidR="001364E1">
        <w:rPr>
          <w:rFonts w:hint="eastAsia"/>
        </w:rPr>
        <w:t>图</w:t>
      </w:r>
      <w:r w:rsidR="001364E1">
        <w:rPr>
          <w:rFonts w:hint="eastAsia"/>
        </w:rPr>
        <w:t>2</w:t>
      </w:r>
      <w:r w:rsidR="001364E1">
        <w:rPr>
          <w:rFonts w:hint="eastAsia"/>
        </w:rPr>
        <w:t>所示的数据流图</w:t>
      </w:r>
      <w:r w:rsidR="008762AD">
        <w:rPr>
          <w:rFonts w:hint="eastAsia"/>
        </w:rPr>
        <w:t>。</w:t>
      </w:r>
      <w:r w:rsidR="00867D8C">
        <w:rPr>
          <w:rFonts w:hint="eastAsia"/>
        </w:rPr>
        <w:t>虚线表示系统边界，系统中有</w:t>
      </w:r>
      <w:r w:rsidR="00867D8C">
        <w:rPr>
          <w:rFonts w:hint="eastAsia"/>
        </w:rPr>
        <w:t>5</w:t>
      </w:r>
      <w:r w:rsidR="00867D8C">
        <w:rPr>
          <w:rFonts w:hint="eastAsia"/>
        </w:rPr>
        <w:t>个过程，分别是：创建新用户、创建待出售物品、查询待出售物品信息、创建订单、用户对商品留言；有</w:t>
      </w:r>
      <w:r w:rsidR="00867D8C">
        <w:rPr>
          <w:rFonts w:hint="eastAsia"/>
        </w:rPr>
        <w:t>3</w:t>
      </w:r>
      <w:r w:rsidR="00867D8C">
        <w:rPr>
          <w:rFonts w:hint="eastAsia"/>
        </w:rPr>
        <w:t>个数据存储，分别是：用户信息表、</w:t>
      </w:r>
      <w:r w:rsidR="0097068C">
        <w:rPr>
          <w:rFonts w:hint="eastAsia"/>
        </w:rPr>
        <w:t>物品信息表和订单库。</w:t>
      </w:r>
    </w:p>
    <w:p w14:paraId="75EE3B24" w14:textId="024DFC8E" w:rsidR="000C4D68" w:rsidRDefault="0017205E" w:rsidP="000C4D68">
      <w:pPr>
        <w:keepNext/>
      </w:pPr>
      <w:r>
        <w:object w:dxaOrig="12370" w:dyaOrig="7130" w14:anchorId="5B5D3D69">
          <v:shape id="_x0000_i1026" type="#_x0000_t75" style="width:415.15pt;height:238.8pt" o:ole="">
            <v:imagedata r:id="rId11" o:title=""/>
          </v:shape>
          <o:OLEObject Type="Embed" ProgID="Visio.Drawing.15" ShapeID="_x0000_i1026" DrawAspect="Content" ObjectID="_1606318088" r:id="rId12"/>
        </w:object>
      </w:r>
    </w:p>
    <w:p w14:paraId="06402E1B" w14:textId="4BCE5EF9" w:rsidR="000C4D68" w:rsidRPr="000C4D68" w:rsidRDefault="000C4D68" w:rsidP="00A5363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Level</w:t>
      </w:r>
      <w:r>
        <w:t xml:space="preserve"> 1 </w:t>
      </w:r>
      <w:r>
        <w:rPr>
          <w:rFonts w:hint="eastAsia"/>
        </w:rPr>
        <w:t>DFD</w:t>
      </w:r>
    </w:p>
    <w:p w14:paraId="03D4E716" w14:textId="22F56A16" w:rsidR="00094D9C" w:rsidRPr="00E62D38" w:rsidRDefault="00094D9C" w:rsidP="00557630">
      <w:pPr>
        <w:pStyle w:val="2"/>
      </w:pPr>
      <w:r>
        <w:t>数据元素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84"/>
        <w:gridCol w:w="1034"/>
        <w:gridCol w:w="1321"/>
        <w:gridCol w:w="745"/>
        <w:gridCol w:w="1807"/>
        <w:gridCol w:w="1275"/>
        <w:gridCol w:w="930"/>
      </w:tblGrid>
      <w:tr w:rsidR="00E62D38" w14:paraId="3B27650E" w14:textId="77777777" w:rsidTr="00B47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6F1E70F0" w14:textId="53BFB378" w:rsidR="007D0E24" w:rsidRPr="002C5939" w:rsidRDefault="007D0E24" w:rsidP="00D816FB">
            <w:pPr>
              <w:jc w:val="center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lastRenderedPageBreak/>
              <w:t>数据项名</w:t>
            </w:r>
          </w:p>
        </w:tc>
        <w:tc>
          <w:tcPr>
            <w:tcW w:w="1034" w:type="dxa"/>
          </w:tcPr>
          <w:p w14:paraId="7DDF9302" w14:textId="7C54E592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含义</w:t>
            </w:r>
          </w:p>
        </w:tc>
        <w:tc>
          <w:tcPr>
            <w:tcW w:w="1321" w:type="dxa"/>
          </w:tcPr>
          <w:p w14:paraId="05179C41" w14:textId="5FF81037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类型</w:t>
            </w:r>
          </w:p>
        </w:tc>
        <w:tc>
          <w:tcPr>
            <w:tcW w:w="745" w:type="dxa"/>
          </w:tcPr>
          <w:p w14:paraId="75D22C12" w14:textId="4A9309B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长度</w:t>
            </w:r>
          </w:p>
        </w:tc>
        <w:tc>
          <w:tcPr>
            <w:tcW w:w="1807" w:type="dxa"/>
          </w:tcPr>
          <w:p w14:paraId="1AF1B32A" w14:textId="460B6D61" w:rsidR="007D0E24" w:rsidRPr="002C5939" w:rsidRDefault="00550AE7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值约束</w:t>
            </w:r>
          </w:p>
        </w:tc>
        <w:tc>
          <w:tcPr>
            <w:tcW w:w="1275" w:type="dxa"/>
          </w:tcPr>
          <w:p w14:paraId="45731937" w14:textId="38D1095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允许空值</w:t>
            </w:r>
          </w:p>
        </w:tc>
        <w:tc>
          <w:tcPr>
            <w:tcW w:w="930" w:type="dxa"/>
          </w:tcPr>
          <w:p w14:paraId="6B9B2D57" w14:textId="465F2604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其他</w:t>
            </w:r>
          </w:p>
        </w:tc>
      </w:tr>
      <w:tr w:rsidR="00E62D38" w14:paraId="03E864CB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6EB546C" w14:textId="5ACCABC1" w:rsidR="00A641ED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_id</w:t>
            </w:r>
            <w:proofErr w:type="spellEnd"/>
          </w:p>
        </w:tc>
        <w:tc>
          <w:tcPr>
            <w:tcW w:w="1034" w:type="dxa"/>
          </w:tcPr>
          <w:p w14:paraId="4D129F5B" w14:textId="2975B4D2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号</w:t>
            </w:r>
          </w:p>
        </w:tc>
        <w:tc>
          <w:tcPr>
            <w:tcW w:w="1321" w:type="dxa"/>
          </w:tcPr>
          <w:p w14:paraId="5E784404" w14:textId="72EE1BDD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46D6451D" w14:textId="032A411E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807" w:type="dxa"/>
          </w:tcPr>
          <w:p w14:paraId="25264673" w14:textId="7CA83576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4869663F" w14:textId="5A057FFC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0E8448C5" w14:textId="2C40B86B" w:rsidR="007D79D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主码</w:t>
            </w:r>
            <w:proofErr w:type="gramEnd"/>
          </w:p>
        </w:tc>
      </w:tr>
      <w:tr w:rsidR="007D0E24" w14:paraId="6E182B8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715CAD10" w14:textId="407A0D28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</w:t>
            </w:r>
            <w:r w:rsidR="00D816FB" w:rsidRPr="00D816FB">
              <w:rPr>
                <w:sz w:val="20"/>
                <w:szCs w:val="20"/>
              </w:rPr>
              <w:t>_</w:t>
            </w:r>
            <w:r w:rsidRPr="00D816FB">
              <w:rPr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1034" w:type="dxa"/>
          </w:tcPr>
          <w:p w14:paraId="0B683CFF" w14:textId="3AFF627C" w:rsidR="007D0E24" w:rsidRPr="00D816FB" w:rsidRDefault="007D79D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名</w:t>
            </w:r>
          </w:p>
        </w:tc>
        <w:tc>
          <w:tcPr>
            <w:tcW w:w="1321" w:type="dxa"/>
          </w:tcPr>
          <w:p w14:paraId="38F8B19E" w14:textId="4995D77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37C2CFF8" w14:textId="5DFDBD12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12</w:t>
            </w:r>
          </w:p>
        </w:tc>
        <w:tc>
          <w:tcPr>
            <w:tcW w:w="1807" w:type="dxa"/>
          </w:tcPr>
          <w:p w14:paraId="47B12134" w14:textId="2E305E1C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数字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字母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下划线</w:t>
            </w:r>
          </w:p>
        </w:tc>
        <w:tc>
          <w:tcPr>
            <w:tcW w:w="1275" w:type="dxa"/>
          </w:tcPr>
          <w:p w14:paraId="7153A5FF" w14:textId="6AEE8AD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31142D3C" w14:textId="4F65C090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unique</w:t>
            </w:r>
          </w:p>
        </w:tc>
      </w:tr>
      <w:tr w:rsidR="0031539E" w14:paraId="5122891E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5EF6D5" w14:textId="225D450F" w:rsidR="0031539E" w:rsidRPr="00D816FB" w:rsidRDefault="0031539E" w:rsidP="00D816FB">
            <w:pPr>
              <w:jc w:val="center"/>
              <w:rPr>
                <w:b w:val="0"/>
                <w:sz w:val="20"/>
                <w:szCs w:val="20"/>
              </w:rPr>
            </w:pPr>
            <w:proofErr w:type="spellStart"/>
            <w:r w:rsidRPr="00D816FB">
              <w:rPr>
                <w:rFonts w:hint="eastAsia"/>
                <w:sz w:val="20"/>
                <w:szCs w:val="20"/>
              </w:rPr>
              <w:t>s</w:t>
            </w:r>
            <w:r w:rsidRPr="00D816FB">
              <w:rPr>
                <w:sz w:val="20"/>
                <w:szCs w:val="20"/>
              </w:rPr>
              <w:t>tart_time</w:t>
            </w:r>
            <w:proofErr w:type="spellEnd"/>
          </w:p>
        </w:tc>
        <w:tc>
          <w:tcPr>
            <w:tcW w:w="1034" w:type="dxa"/>
          </w:tcPr>
          <w:p w14:paraId="2E3016DB" w14:textId="7539E67F" w:rsidR="0031539E" w:rsidRPr="00D816FB" w:rsidRDefault="004439E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注册时间</w:t>
            </w:r>
          </w:p>
        </w:tc>
        <w:tc>
          <w:tcPr>
            <w:tcW w:w="1321" w:type="dxa"/>
          </w:tcPr>
          <w:p w14:paraId="05E9A25C" w14:textId="6555D615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date</w:t>
            </w:r>
          </w:p>
        </w:tc>
        <w:tc>
          <w:tcPr>
            <w:tcW w:w="745" w:type="dxa"/>
          </w:tcPr>
          <w:p w14:paraId="6F064BE1" w14:textId="2902C291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5F99FA3C" w14:textId="7B07470C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3121C79C" w14:textId="69EEED78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77F37027" w14:textId="613DA366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7138F" w14:paraId="0D8B25F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FC28EC2" w14:textId="2E3C948E" w:rsidR="0067138F" w:rsidRPr="00D816FB" w:rsidRDefault="0067138F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1034" w:type="dxa"/>
          </w:tcPr>
          <w:p w14:paraId="75EB9A4A" w14:textId="651BCFEB" w:rsidR="0067138F" w:rsidRPr="00D816FB" w:rsidRDefault="0067138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1321" w:type="dxa"/>
          </w:tcPr>
          <w:p w14:paraId="6A8B05B6" w14:textId="466B8331" w:rsidR="0067138F" w:rsidRPr="00D816FB" w:rsidRDefault="009A63D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726708A1" w14:textId="6ECFBE59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75C30FCE" w14:textId="6429FC3F" w:rsidR="0067138F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74253D6" w14:textId="35DD44F7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26971847" w14:textId="2A558BEB" w:rsidR="0067138F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47125" w14:paraId="31038CBD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5FEC013" w14:textId="58867E4D" w:rsidR="00647125" w:rsidRPr="00D816FB" w:rsidRDefault="00B47012" w:rsidP="00D816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ender</w:t>
            </w:r>
          </w:p>
        </w:tc>
        <w:tc>
          <w:tcPr>
            <w:tcW w:w="1034" w:type="dxa"/>
          </w:tcPr>
          <w:p w14:paraId="591B6AF3" w14:textId="10B7D1D9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性别</w:t>
            </w:r>
          </w:p>
        </w:tc>
        <w:tc>
          <w:tcPr>
            <w:tcW w:w="1321" w:type="dxa"/>
          </w:tcPr>
          <w:p w14:paraId="0BE2C226" w14:textId="4115C30B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153EE56D" w14:textId="5B7CDC85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807" w:type="dxa"/>
          </w:tcPr>
          <w:p w14:paraId="28F4543A" w14:textId="51F2DF22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男</w:t>
            </w:r>
            <w:r w:rsidR="00B47012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rFonts w:hint="eastAsia"/>
                <w:sz w:val="20"/>
                <w:szCs w:val="20"/>
              </w:rPr>
              <w:t>女</w:t>
            </w:r>
          </w:p>
        </w:tc>
        <w:tc>
          <w:tcPr>
            <w:tcW w:w="1275" w:type="dxa"/>
          </w:tcPr>
          <w:p w14:paraId="404FEF71" w14:textId="4DAE6019" w:rsidR="00647125" w:rsidRPr="00D816FB" w:rsidRDefault="003F25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5A188A2" w14:textId="7AE86452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724DD8" w14:paraId="4E05C604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CCE5C9" w14:textId="6F2FD8FC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email</w:t>
            </w:r>
          </w:p>
        </w:tc>
        <w:tc>
          <w:tcPr>
            <w:tcW w:w="1034" w:type="dxa"/>
          </w:tcPr>
          <w:p w14:paraId="27981DDF" w14:textId="20AEC0D5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邮箱</w:t>
            </w:r>
          </w:p>
        </w:tc>
        <w:tc>
          <w:tcPr>
            <w:tcW w:w="1321" w:type="dxa"/>
          </w:tcPr>
          <w:p w14:paraId="11BEC34A" w14:textId="6B2873AF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5E56A81A" w14:textId="136AB36E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20</w:t>
            </w:r>
          </w:p>
        </w:tc>
        <w:tc>
          <w:tcPr>
            <w:tcW w:w="1807" w:type="dxa"/>
          </w:tcPr>
          <w:p w14:paraId="3D7BCC74" w14:textId="495E3666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15F6444" w14:textId="1987AF0A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39674A5" w14:textId="2C9E4205" w:rsidR="007D0E24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3B748150" w14:textId="782C59D2" w:rsidR="007D0E24" w:rsidRDefault="00E62D38" w:rsidP="002A3BFC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用户</w:t>
      </w:r>
    </w:p>
    <w:p w14:paraId="51DE5B1B" w14:textId="77777777" w:rsidR="003A1931" w:rsidRPr="003A1931" w:rsidRDefault="003A1931" w:rsidP="003A1931"/>
    <w:tbl>
      <w:tblPr>
        <w:tblStyle w:val="4-5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210"/>
        <w:gridCol w:w="1483"/>
        <w:gridCol w:w="851"/>
        <w:gridCol w:w="992"/>
        <w:gridCol w:w="1134"/>
        <w:gridCol w:w="788"/>
      </w:tblGrid>
      <w:tr w:rsidR="007D79DD" w:rsidRPr="00E62D38" w14:paraId="259C3999" w14:textId="77777777" w:rsidTr="002C59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F7B337" w14:textId="77777777" w:rsidR="00550AE7" w:rsidRPr="002C5939" w:rsidRDefault="00550AE7" w:rsidP="00284603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210" w:type="dxa"/>
            <w:vAlign w:val="center"/>
          </w:tcPr>
          <w:p w14:paraId="5CA3328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483" w:type="dxa"/>
            <w:vAlign w:val="center"/>
          </w:tcPr>
          <w:p w14:paraId="7BD62E18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1" w:type="dxa"/>
            <w:vAlign w:val="center"/>
          </w:tcPr>
          <w:p w14:paraId="62B352BE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992" w:type="dxa"/>
            <w:vAlign w:val="center"/>
          </w:tcPr>
          <w:p w14:paraId="147A1EF7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2C02985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7A9AF454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7D79DD" w:rsidRPr="00E62D38" w14:paraId="15ACA917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2E04DC" w14:textId="25AE9032" w:rsidR="007D79DD" w:rsidRPr="00284603" w:rsidRDefault="007D79DD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1210" w:type="dxa"/>
            <w:vAlign w:val="center"/>
          </w:tcPr>
          <w:p w14:paraId="397D36A0" w14:textId="0ED6D7BC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号</w:t>
            </w:r>
          </w:p>
        </w:tc>
        <w:tc>
          <w:tcPr>
            <w:tcW w:w="1483" w:type="dxa"/>
            <w:vAlign w:val="center"/>
          </w:tcPr>
          <w:p w14:paraId="13A575A3" w14:textId="35D7F77E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4D9EBC11" w14:textId="4545988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DA1A773" w14:textId="60163FB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DA1C75D" w14:textId="393E6501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269F36E" w14:textId="17A586CB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284603">
              <w:rPr>
                <w:rFonts w:hint="eastAsia"/>
                <w:sz w:val="21"/>
                <w:szCs w:val="21"/>
              </w:rPr>
              <w:t>主码</w:t>
            </w:r>
            <w:proofErr w:type="gramEnd"/>
          </w:p>
        </w:tc>
      </w:tr>
      <w:tr w:rsidR="007D79DD" w:rsidRPr="00E62D38" w14:paraId="42C2A165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55A5874" w14:textId="18871C94" w:rsidR="00550AE7" w:rsidRPr="00284603" w:rsidRDefault="006F24B2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rFonts w:hint="eastAsia"/>
                <w:sz w:val="21"/>
                <w:szCs w:val="21"/>
              </w:rPr>
              <w:t>product_name</w:t>
            </w:r>
            <w:proofErr w:type="spellEnd"/>
          </w:p>
        </w:tc>
        <w:tc>
          <w:tcPr>
            <w:tcW w:w="1210" w:type="dxa"/>
            <w:vAlign w:val="center"/>
          </w:tcPr>
          <w:p w14:paraId="26004AFC" w14:textId="7E44F286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名</w:t>
            </w:r>
          </w:p>
        </w:tc>
        <w:tc>
          <w:tcPr>
            <w:tcW w:w="1483" w:type="dxa"/>
            <w:vAlign w:val="center"/>
          </w:tcPr>
          <w:p w14:paraId="74496E4D" w14:textId="36190BD8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字符串</w:t>
            </w:r>
          </w:p>
        </w:tc>
        <w:tc>
          <w:tcPr>
            <w:tcW w:w="851" w:type="dxa"/>
            <w:vAlign w:val="center"/>
          </w:tcPr>
          <w:p w14:paraId="40196820" w14:textId="7A64077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50</w:t>
            </w:r>
          </w:p>
        </w:tc>
        <w:tc>
          <w:tcPr>
            <w:tcW w:w="992" w:type="dxa"/>
            <w:vAlign w:val="center"/>
          </w:tcPr>
          <w:p w14:paraId="29BC59AF" w14:textId="6A7E5E6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39C9620C" w14:textId="0CF79179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7DC3272B" w14:textId="36601600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7F3F3A40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FB67470" w14:textId="6E2A45B7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detail</w:t>
            </w:r>
          </w:p>
        </w:tc>
        <w:tc>
          <w:tcPr>
            <w:tcW w:w="1210" w:type="dxa"/>
            <w:vAlign w:val="center"/>
          </w:tcPr>
          <w:p w14:paraId="559DB0DF" w14:textId="4C12E53B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详细信息</w:t>
            </w:r>
          </w:p>
        </w:tc>
        <w:tc>
          <w:tcPr>
            <w:tcW w:w="1483" w:type="dxa"/>
            <w:vAlign w:val="center"/>
          </w:tcPr>
          <w:p w14:paraId="1D974018" w14:textId="7CFAAB9E" w:rsidR="00550AE7" w:rsidRPr="00284603" w:rsidRDefault="00DC56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TEXT</w:t>
            </w:r>
            <w:r w:rsidRPr="00284603">
              <w:rPr>
                <w:rFonts w:hint="eastAsia"/>
                <w:sz w:val="21"/>
                <w:szCs w:val="21"/>
              </w:rPr>
              <w:t>长文本</w:t>
            </w:r>
          </w:p>
        </w:tc>
        <w:tc>
          <w:tcPr>
            <w:tcW w:w="851" w:type="dxa"/>
            <w:vAlign w:val="center"/>
          </w:tcPr>
          <w:p w14:paraId="4E828D78" w14:textId="35B9E5C0" w:rsidR="00550AE7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限制</w:t>
            </w:r>
          </w:p>
        </w:tc>
        <w:tc>
          <w:tcPr>
            <w:tcW w:w="992" w:type="dxa"/>
            <w:vAlign w:val="center"/>
          </w:tcPr>
          <w:p w14:paraId="017A09A4" w14:textId="2EB472C7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1D09246" w14:textId="1BDB7C00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是</w:t>
            </w:r>
          </w:p>
        </w:tc>
        <w:tc>
          <w:tcPr>
            <w:tcW w:w="788" w:type="dxa"/>
            <w:vAlign w:val="center"/>
          </w:tcPr>
          <w:p w14:paraId="79885C06" w14:textId="28BAB44B" w:rsidR="00550AE7" w:rsidRPr="00284603" w:rsidRDefault="00284603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05BDA63D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7AAB4FE" w14:textId="6DD98E6C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price</w:t>
            </w:r>
          </w:p>
        </w:tc>
        <w:tc>
          <w:tcPr>
            <w:tcW w:w="1210" w:type="dxa"/>
            <w:vAlign w:val="center"/>
          </w:tcPr>
          <w:p w14:paraId="2AEE44F9" w14:textId="4DD3AB0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售价</w:t>
            </w:r>
          </w:p>
        </w:tc>
        <w:tc>
          <w:tcPr>
            <w:tcW w:w="1483" w:type="dxa"/>
            <w:vAlign w:val="center"/>
          </w:tcPr>
          <w:p w14:paraId="11D8CFFD" w14:textId="71A7516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实数</w:t>
            </w:r>
          </w:p>
        </w:tc>
        <w:tc>
          <w:tcPr>
            <w:tcW w:w="851" w:type="dxa"/>
            <w:vAlign w:val="center"/>
          </w:tcPr>
          <w:p w14:paraId="45AFD3FC" w14:textId="390C2C89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564316F" w14:textId="2E41344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≥0</w:t>
            </w:r>
          </w:p>
        </w:tc>
        <w:tc>
          <w:tcPr>
            <w:tcW w:w="1134" w:type="dxa"/>
            <w:vAlign w:val="center"/>
          </w:tcPr>
          <w:p w14:paraId="6FC91C5B" w14:textId="30F4D99D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1151AF45" w14:textId="792A49F3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C27C30" w:rsidRPr="00E62D38" w14:paraId="70F1082C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E82E09" w14:textId="4E6ED332" w:rsidR="00C27C30" w:rsidRPr="00284603" w:rsidRDefault="00AF47FC" w:rsidP="00284603">
            <w:pPr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ate</w:t>
            </w:r>
            <w:r>
              <w:rPr>
                <w:sz w:val="21"/>
                <w:szCs w:val="21"/>
              </w:rPr>
              <w:t>gory_no</w:t>
            </w:r>
            <w:proofErr w:type="spellEnd"/>
          </w:p>
        </w:tc>
        <w:tc>
          <w:tcPr>
            <w:tcW w:w="1210" w:type="dxa"/>
            <w:vAlign w:val="center"/>
          </w:tcPr>
          <w:p w14:paraId="1F3AC838" w14:textId="175C90F5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类别</w:t>
            </w:r>
          </w:p>
        </w:tc>
        <w:tc>
          <w:tcPr>
            <w:tcW w:w="1483" w:type="dxa"/>
            <w:vAlign w:val="center"/>
          </w:tcPr>
          <w:p w14:paraId="2D1FC19F" w14:textId="07BC5C5B" w:rsidR="00C27C30" w:rsidRPr="00284603" w:rsidRDefault="006E7D1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3653A9DC" w14:textId="4FCF3BB8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992" w:type="dxa"/>
            <w:vAlign w:val="center"/>
          </w:tcPr>
          <w:p w14:paraId="42A82022" w14:textId="7039510B" w:rsidR="00C27C30" w:rsidRPr="00284603" w:rsidRDefault="00FE051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6E58F91" w14:textId="48430FD4" w:rsidR="00C27C30" w:rsidRPr="00284603" w:rsidRDefault="008A5E91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FC197FF" w14:textId="7179D97B" w:rsidR="00C27C30" w:rsidRPr="00284603" w:rsidRDefault="00F22416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2EEF9198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579F202A" w14:textId="0F77534D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qty</w:t>
            </w:r>
          </w:p>
        </w:tc>
        <w:tc>
          <w:tcPr>
            <w:tcW w:w="1210" w:type="dxa"/>
            <w:vAlign w:val="center"/>
          </w:tcPr>
          <w:p w14:paraId="0EA1D955" w14:textId="3F543894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数量</w:t>
            </w:r>
          </w:p>
        </w:tc>
        <w:tc>
          <w:tcPr>
            <w:tcW w:w="1483" w:type="dxa"/>
            <w:vAlign w:val="center"/>
          </w:tcPr>
          <w:p w14:paraId="721B3ED5" w14:textId="4E39C07E" w:rsidR="00550AE7" w:rsidRPr="00284603" w:rsidRDefault="007D79DD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</w:t>
            </w:r>
            <w:r w:rsidR="00550AE7" w:rsidRPr="00284603">
              <w:rPr>
                <w:sz w:val="21"/>
                <w:szCs w:val="21"/>
              </w:rPr>
              <w:t>整数</w:t>
            </w:r>
          </w:p>
        </w:tc>
        <w:tc>
          <w:tcPr>
            <w:tcW w:w="851" w:type="dxa"/>
            <w:vAlign w:val="center"/>
          </w:tcPr>
          <w:p w14:paraId="1A4670FC" w14:textId="45439894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1B6933EA" w14:textId="0DBCCB1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DF94C9C" w14:textId="4075B00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4FFCC3C7" w14:textId="1BBE2C4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225B15" w:rsidRPr="00E62D38" w14:paraId="1726377D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31CDBB" w14:textId="302B8383" w:rsidR="00225B15" w:rsidRPr="00284603" w:rsidRDefault="00225B15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likes</w:t>
            </w:r>
          </w:p>
        </w:tc>
        <w:tc>
          <w:tcPr>
            <w:tcW w:w="1210" w:type="dxa"/>
            <w:vAlign w:val="center"/>
          </w:tcPr>
          <w:p w14:paraId="34AE87D4" w14:textId="10610EE9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人气</w:t>
            </w:r>
          </w:p>
        </w:tc>
        <w:tc>
          <w:tcPr>
            <w:tcW w:w="1483" w:type="dxa"/>
            <w:vAlign w:val="center"/>
          </w:tcPr>
          <w:p w14:paraId="269DA476" w14:textId="03CBCA62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08BB118C" w14:textId="2CED3462" w:rsidR="00225B15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B9CD0B3" w14:textId="729841E7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19FF1648" w14:textId="129C7F69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A0684EC" w14:textId="579CB5D2" w:rsidR="00225B15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</w:tbl>
    <w:p w14:paraId="19B1FB54" w14:textId="1DA4F852" w:rsidR="00094D9C" w:rsidRDefault="00E62D38" w:rsidP="00C11460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物品</w:t>
      </w:r>
    </w:p>
    <w:p w14:paraId="43E92677" w14:textId="77777777" w:rsidR="003A1931" w:rsidRPr="003A1931" w:rsidRDefault="003A1931" w:rsidP="003A1931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550AE7" w:rsidRPr="00E62D38" w14:paraId="1114F553" w14:textId="77777777" w:rsidTr="00621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0AA4463" w14:textId="77777777" w:rsidR="00550AE7" w:rsidRPr="00985B4C" w:rsidRDefault="00550AE7" w:rsidP="00985B4C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F0E4B88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32745169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3363FB0B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1DA29CEE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026B1854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6190F507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FB3480" w:rsidRPr="00E62D38" w14:paraId="6D2D7510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C142B38" w14:textId="6252B311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buyer_id</w:t>
            </w:r>
            <w:proofErr w:type="spellEnd"/>
          </w:p>
        </w:tc>
        <w:tc>
          <w:tcPr>
            <w:tcW w:w="1135" w:type="dxa"/>
            <w:vAlign w:val="center"/>
          </w:tcPr>
          <w:p w14:paraId="5CCAFAC7" w14:textId="19AC70D7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买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720392CF" w14:textId="007550B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E240C55" w14:textId="6F1F5C09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7F9D98B" w14:textId="71AB3685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71B79F8" w14:textId="2FA70FF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2422FC15" w14:textId="21C43575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0A91580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03F0D2F0" w14:textId="61D3D135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seller_id</w:t>
            </w:r>
            <w:proofErr w:type="spellEnd"/>
          </w:p>
        </w:tc>
        <w:tc>
          <w:tcPr>
            <w:tcW w:w="1135" w:type="dxa"/>
            <w:vAlign w:val="center"/>
          </w:tcPr>
          <w:p w14:paraId="48D8F8DC" w14:textId="0510A6E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卖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46CFE830" w14:textId="5EC0C4E3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310B523B" w14:textId="6825B10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5E5E47" w14:textId="229CF47D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31539027" w14:textId="244E3406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DCDF125" w14:textId="7F438F8F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11460" w:rsidRPr="00E62D38" w14:paraId="6FF42AEE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22196EF" w14:textId="3F30081A" w:rsidR="00C11460" w:rsidRPr="00985B4C" w:rsidRDefault="00C11460" w:rsidP="00985B4C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3DA8479C" w14:textId="7539E34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下单时间</w:t>
            </w:r>
          </w:p>
        </w:tc>
        <w:tc>
          <w:tcPr>
            <w:tcW w:w="1376" w:type="dxa"/>
            <w:vAlign w:val="center"/>
          </w:tcPr>
          <w:p w14:paraId="7BCFFE04" w14:textId="48D20EE3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7550D131" w14:textId="08959A49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38763AD0" w14:textId="474818A6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ABB1AB3" w14:textId="33E6761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6FC1666" w14:textId="6225F911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6D5D759B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1AA891F" w14:textId="22078E6F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="00290DF6"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65B37E3" w14:textId="6B73D3E7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347BE033" w14:textId="230CD6C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F54CB1D" w14:textId="614E043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4300CF0F" w14:textId="26BFD795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1143CC8" w14:textId="3E98730D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06C7F53" w14:textId="79827CA1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CE09B13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575AF13" w14:textId="3C912665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qty</w:t>
            </w:r>
          </w:p>
        </w:tc>
        <w:tc>
          <w:tcPr>
            <w:tcW w:w="1135" w:type="dxa"/>
            <w:vAlign w:val="center"/>
          </w:tcPr>
          <w:p w14:paraId="7ECA37CD" w14:textId="7C1A9B3C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数量</w:t>
            </w:r>
          </w:p>
        </w:tc>
        <w:tc>
          <w:tcPr>
            <w:tcW w:w="1376" w:type="dxa"/>
            <w:vAlign w:val="center"/>
          </w:tcPr>
          <w:p w14:paraId="2ECBB3C0" w14:textId="277ABF5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7BBA564" w14:textId="7CF77A28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4C4C298" w14:textId="76F3FEC1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B6A362F" w14:textId="2A230BA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AD714E" w14:textId="1FFFB8DD" w:rsidR="00FB348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53C1C01E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FA9E44B" w14:textId="6C7AC20B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status</w:t>
            </w:r>
          </w:p>
        </w:tc>
        <w:tc>
          <w:tcPr>
            <w:tcW w:w="1135" w:type="dxa"/>
            <w:vAlign w:val="center"/>
          </w:tcPr>
          <w:p w14:paraId="63A7FA85" w14:textId="30EF25E9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订单的完成状态</w:t>
            </w:r>
          </w:p>
        </w:tc>
        <w:tc>
          <w:tcPr>
            <w:tcW w:w="1376" w:type="dxa"/>
            <w:vAlign w:val="center"/>
          </w:tcPr>
          <w:p w14:paraId="3E42A219" w14:textId="618E38E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1D51747F" w14:textId="2F4A6ABB" w:rsidR="00FB3480" w:rsidRPr="00985B4C" w:rsidRDefault="00E62D38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rFonts w:hint="eastAsia"/>
                <w:sz w:val="21"/>
              </w:rPr>
              <w:t>1</w:t>
            </w:r>
            <w:r w:rsidRPr="00985B4C">
              <w:rPr>
                <w:sz w:val="21"/>
              </w:rPr>
              <w:t>0</w:t>
            </w:r>
          </w:p>
        </w:tc>
        <w:tc>
          <w:tcPr>
            <w:tcW w:w="1366" w:type="dxa"/>
            <w:vAlign w:val="center"/>
          </w:tcPr>
          <w:p w14:paraId="58EEF6B0" w14:textId="1A1B58D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已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未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已取消</w:t>
            </w:r>
          </w:p>
        </w:tc>
        <w:tc>
          <w:tcPr>
            <w:tcW w:w="1134" w:type="dxa"/>
            <w:vAlign w:val="center"/>
          </w:tcPr>
          <w:p w14:paraId="627AB3DF" w14:textId="29121BA5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8536E78" w14:textId="5676A0B2" w:rsidR="00FB3480" w:rsidRPr="00985B4C" w:rsidRDefault="00C1146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18BC0425" w14:textId="0B91A7FA" w:rsidR="00550AE7" w:rsidRDefault="00E62D38" w:rsidP="00985B4C">
      <w:pPr>
        <w:pStyle w:val="a8"/>
        <w:jc w:val="center"/>
        <w:rPr>
          <w:rFonts w:ascii="宋体" w:hAnsi="宋体" w:cs="宋体"/>
          <w:b/>
          <w:sz w:val="26"/>
          <w:szCs w:val="26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</w:p>
    <w:p w14:paraId="15747B48" w14:textId="1D3DD82A" w:rsidR="00550AE7" w:rsidRDefault="00550AE7" w:rsidP="00557630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CC472F" w:rsidRPr="00985B4C" w14:paraId="2E14EC8F" w14:textId="77777777" w:rsidTr="006B6A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68FD780" w14:textId="77777777" w:rsidR="00CC472F" w:rsidRPr="00985B4C" w:rsidRDefault="00CC472F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74B4177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6D1B1E5C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4468AF1A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7F123FB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7A22AC4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1F377875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CC472F" w:rsidRPr="00985B4C" w14:paraId="12AF8DF4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C3EB6F" w14:textId="1DDFA2F2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c</w:t>
            </w:r>
            <w:r>
              <w:rPr>
                <w:sz w:val="21"/>
              </w:rPr>
              <w:t>omment_id</w:t>
            </w:r>
            <w:proofErr w:type="spellEnd"/>
          </w:p>
        </w:tc>
        <w:tc>
          <w:tcPr>
            <w:tcW w:w="1135" w:type="dxa"/>
            <w:vAlign w:val="center"/>
          </w:tcPr>
          <w:p w14:paraId="3E2BF816" w14:textId="2E2164A2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号</w:t>
            </w:r>
          </w:p>
        </w:tc>
        <w:tc>
          <w:tcPr>
            <w:tcW w:w="1376" w:type="dxa"/>
            <w:vAlign w:val="center"/>
          </w:tcPr>
          <w:p w14:paraId="37D93A1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23962C8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336AB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73612E9F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72466C24" w14:textId="74CE8336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CC472F" w:rsidRPr="00985B4C" w14:paraId="545271AE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E57A44" w14:textId="5D5C588C" w:rsidR="00CC472F" w:rsidRPr="00985B4C" w:rsidRDefault="00246176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user</w:t>
            </w:r>
            <w:r w:rsidR="00CC472F"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5907E7C" w14:textId="768A1616" w:rsidR="00CC472F" w:rsidRPr="00985B4C" w:rsidRDefault="0024617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号</w:t>
            </w:r>
          </w:p>
        </w:tc>
        <w:tc>
          <w:tcPr>
            <w:tcW w:w="1376" w:type="dxa"/>
            <w:vAlign w:val="center"/>
          </w:tcPr>
          <w:p w14:paraId="5351379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6DCE357A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E68E2C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9E8E369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668FA2E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06D8134E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9DFF82C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2040B9A1" w14:textId="60A23E31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</w:t>
            </w:r>
            <w:r w:rsidR="00CC472F">
              <w:rPr>
                <w:rFonts w:hint="eastAsia"/>
                <w:sz w:val="21"/>
              </w:rPr>
              <w:t>时间</w:t>
            </w:r>
          </w:p>
        </w:tc>
        <w:tc>
          <w:tcPr>
            <w:tcW w:w="1376" w:type="dxa"/>
            <w:vAlign w:val="center"/>
          </w:tcPr>
          <w:p w14:paraId="6E1E22E3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152D50A9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067C0FFB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07DC6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38170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CC472F" w:rsidRPr="00985B4C" w14:paraId="451C8578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2A694DCF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24DADA10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7AEC65CF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A0AB9C6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6885B94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D216BD3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36325CBD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2D058F97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2391905" w14:textId="02787C20" w:rsidR="00CC472F" w:rsidRPr="00985B4C" w:rsidRDefault="00246176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conten</w:t>
            </w:r>
            <w:r>
              <w:rPr>
                <w:sz w:val="21"/>
              </w:rPr>
              <w:t>t</w:t>
            </w:r>
          </w:p>
        </w:tc>
        <w:tc>
          <w:tcPr>
            <w:tcW w:w="1135" w:type="dxa"/>
            <w:vAlign w:val="center"/>
          </w:tcPr>
          <w:p w14:paraId="1381B926" w14:textId="28CF2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内容</w:t>
            </w:r>
          </w:p>
        </w:tc>
        <w:tc>
          <w:tcPr>
            <w:tcW w:w="1376" w:type="dxa"/>
            <w:vAlign w:val="center"/>
          </w:tcPr>
          <w:p w14:paraId="72A8A2AB" w14:textId="64CC1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4A757F58" w14:textId="134724CB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5</w:t>
            </w:r>
            <w:r>
              <w:rPr>
                <w:sz w:val="21"/>
              </w:rPr>
              <w:t>00</w:t>
            </w:r>
          </w:p>
        </w:tc>
        <w:tc>
          <w:tcPr>
            <w:tcW w:w="1366" w:type="dxa"/>
            <w:vAlign w:val="center"/>
          </w:tcPr>
          <w:p w14:paraId="18A32B50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46C1557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01F84898" w14:textId="77777777" w:rsidR="00CC472F" w:rsidRPr="00985B4C" w:rsidRDefault="00CC472F" w:rsidP="00DD6A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689A9813" w14:textId="759AE602" w:rsidR="00CC472F" w:rsidRDefault="00DD6AE2" w:rsidP="00DD6AE2">
      <w:pPr>
        <w:pStyle w:val="a8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留言</w:t>
      </w:r>
    </w:p>
    <w:p w14:paraId="699AB4B1" w14:textId="77777777" w:rsidR="003A1931" w:rsidRPr="003A1931" w:rsidRDefault="003A1931" w:rsidP="003A1931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094"/>
        <w:gridCol w:w="1276"/>
        <w:gridCol w:w="850"/>
        <w:gridCol w:w="1701"/>
        <w:gridCol w:w="992"/>
        <w:gridCol w:w="142"/>
        <w:gridCol w:w="788"/>
      </w:tblGrid>
      <w:tr w:rsidR="006B6AC1" w:rsidRPr="00985B4C" w14:paraId="4DA8C1F6" w14:textId="77777777" w:rsidTr="00BD17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9B6FE5A" w14:textId="77777777" w:rsidR="006B6AC1" w:rsidRPr="00985B4C" w:rsidRDefault="006B6AC1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094" w:type="dxa"/>
            <w:vAlign w:val="center"/>
          </w:tcPr>
          <w:p w14:paraId="0C488D2D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276" w:type="dxa"/>
            <w:vAlign w:val="center"/>
          </w:tcPr>
          <w:p w14:paraId="565CBFF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0" w:type="dxa"/>
            <w:vAlign w:val="center"/>
          </w:tcPr>
          <w:p w14:paraId="3F3CCDDB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701" w:type="dxa"/>
            <w:vAlign w:val="center"/>
          </w:tcPr>
          <w:p w14:paraId="1AB218B6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gridSpan w:val="2"/>
            <w:vAlign w:val="center"/>
          </w:tcPr>
          <w:p w14:paraId="3D6AC2E7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43C3E80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6B6AC1" w:rsidRPr="00985B4C" w14:paraId="542F91F8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5E25D268" w14:textId="650C3BDB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dmin</w:t>
            </w:r>
            <w:r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094" w:type="dxa"/>
            <w:vAlign w:val="center"/>
          </w:tcPr>
          <w:p w14:paraId="6C05CA07" w14:textId="0E53C081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rFonts w:hint="eastAsia"/>
                <w:sz w:val="20"/>
              </w:rPr>
              <w:t>管理员号</w:t>
            </w:r>
          </w:p>
        </w:tc>
        <w:tc>
          <w:tcPr>
            <w:tcW w:w="1276" w:type="dxa"/>
            <w:vAlign w:val="center"/>
          </w:tcPr>
          <w:p w14:paraId="35245E1D" w14:textId="192798C2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850" w:type="dxa"/>
            <w:vAlign w:val="center"/>
          </w:tcPr>
          <w:p w14:paraId="4F3B43D8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701" w:type="dxa"/>
            <w:vAlign w:val="center"/>
          </w:tcPr>
          <w:p w14:paraId="2FA68FFC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23EE7A36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0ED31DEC" w14:textId="0C5758CE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6B6AC1" w:rsidRPr="00985B4C" w14:paraId="38F392A0" w14:textId="77777777" w:rsidTr="00BD17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FFFA984" w14:textId="21C1E0D7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lastRenderedPageBreak/>
              <w:t>admin</w:t>
            </w:r>
            <w:r>
              <w:rPr>
                <w:sz w:val="21"/>
              </w:rPr>
              <w:t>_name</w:t>
            </w:r>
            <w:proofErr w:type="spellEnd"/>
          </w:p>
        </w:tc>
        <w:tc>
          <w:tcPr>
            <w:tcW w:w="1094" w:type="dxa"/>
            <w:vAlign w:val="center"/>
          </w:tcPr>
          <w:p w14:paraId="4E16FF4C" w14:textId="0F02354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名</w:t>
            </w:r>
          </w:p>
        </w:tc>
        <w:tc>
          <w:tcPr>
            <w:tcW w:w="1276" w:type="dxa"/>
            <w:vAlign w:val="center"/>
          </w:tcPr>
          <w:p w14:paraId="634CF859" w14:textId="5FB15138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850" w:type="dxa"/>
            <w:vAlign w:val="center"/>
          </w:tcPr>
          <w:p w14:paraId="1AE06432" w14:textId="4AFB564F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2</w:t>
            </w:r>
          </w:p>
        </w:tc>
        <w:tc>
          <w:tcPr>
            <w:tcW w:w="1701" w:type="dxa"/>
            <w:vAlign w:val="center"/>
          </w:tcPr>
          <w:p w14:paraId="2D70A14A" w14:textId="5FBD04D6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sz w:val="18"/>
                <w:szCs w:val="20"/>
              </w:rPr>
              <w:t>数字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字母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下划线</w:t>
            </w:r>
          </w:p>
        </w:tc>
        <w:tc>
          <w:tcPr>
            <w:tcW w:w="992" w:type="dxa"/>
            <w:vAlign w:val="center"/>
          </w:tcPr>
          <w:p w14:paraId="54E86687" w14:textId="7777777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72B2304B" w14:textId="54E1DFA3" w:rsidR="006B6AC1" w:rsidRPr="00985B4C" w:rsidRDefault="00E344F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6B6AC1" w:rsidRPr="00985B4C" w14:paraId="535DD374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4CD4D2" w14:textId="58BD28B5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p</w:t>
            </w:r>
            <w:r>
              <w:rPr>
                <w:sz w:val="21"/>
              </w:rPr>
              <w:t>n</w:t>
            </w:r>
            <w:r>
              <w:rPr>
                <w:rFonts w:hint="eastAsia"/>
                <w:sz w:val="21"/>
              </w:rPr>
              <w:t>umber</w:t>
            </w:r>
            <w:proofErr w:type="spellEnd"/>
          </w:p>
        </w:tc>
        <w:tc>
          <w:tcPr>
            <w:tcW w:w="1094" w:type="dxa"/>
            <w:vAlign w:val="center"/>
          </w:tcPr>
          <w:p w14:paraId="658D6E2E" w14:textId="0A2A8A3B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手机号</w:t>
            </w:r>
          </w:p>
        </w:tc>
        <w:tc>
          <w:tcPr>
            <w:tcW w:w="1276" w:type="dxa"/>
          </w:tcPr>
          <w:p w14:paraId="7DC8B825" w14:textId="38D506E0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850" w:type="dxa"/>
          </w:tcPr>
          <w:p w14:paraId="184D50B1" w14:textId="3A30CAEF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11</w:t>
            </w:r>
          </w:p>
        </w:tc>
        <w:tc>
          <w:tcPr>
            <w:tcW w:w="1701" w:type="dxa"/>
          </w:tcPr>
          <w:p w14:paraId="691D437B" w14:textId="1F4475A8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数字组成</w:t>
            </w:r>
          </w:p>
        </w:tc>
        <w:tc>
          <w:tcPr>
            <w:tcW w:w="992" w:type="dxa"/>
          </w:tcPr>
          <w:p w14:paraId="22B2B3D5" w14:textId="7DE3D49D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  <w:gridSpan w:val="2"/>
          </w:tcPr>
          <w:p w14:paraId="3CA9A64E" w14:textId="193DC6C2" w:rsidR="006B6AC1" w:rsidRPr="00985B4C" w:rsidRDefault="006B6AC1" w:rsidP="003D28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736EA3D3" w14:textId="50CCE436" w:rsidR="00CC472F" w:rsidRDefault="003D28E2" w:rsidP="003D28E2">
      <w:pPr>
        <w:pStyle w:val="a8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管理员</w:t>
      </w:r>
    </w:p>
    <w:p w14:paraId="5C03922A" w14:textId="5F1161F7" w:rsidR="00094D9C" w:rsidRDefault="00094D9C" w:rsidP="00557630">
      <w:pPr>
        <w:pStyle w:val="1"/>
      </w:pPr>
      <w:proofErr w:type="spellStart"/>
      <w:r>
        <w:t>数据库概念模式设计</w:t>
      </w:r>
      <w:proofErr w:type="spellEnd"/>
    </w:p>
    <w:p w14:paraId="1CCF0D92" w14:textId="611E0EA6" w:rsidR="00094D9C" w:rsidRDefault="00094D9C" w:rsidP="00557630">
      <w:pPr>
        <w:pStyle w:val="2"/>
      </w:pPr>
      <w:r w:rsidRPr="002D2C6B">
        <w:t>系统初步E-R 图</w:t>
      </w:r>
    </w:p>
    <w:p w14:paraId="5924D251" w14:textId="041A4E34" w:rsidR="00184520" w:rsidRPr="00184520" w:rsidRDefault="00184520" w:rsidP="00184520">
      <w:pPr>
        <w:ind w:firstLine="480"/>
      </w:pPr>
      <w:r>
        <w:rPr>
          <w:rFonts w:hint="eastAsia"/>
        </w:rPr>
        <w:t>根据需求分析、数据流图和数据元素表得到下图所示的</w:t>
      </w:r>
      <w:r>
        <w:rPr>
          <w:rFonts w:hint="eastAsia"/>
        </w:rPr>
        <w:t>7</w:t>
      </w:r>
      <w:r>
        <w:rPr>
          <w:rFonts w:hint="eastAsia"/>
        </w:rPr>
        <w:t>个实体：用户、物品、物品留言、物品图片、订单、订单细则、管理员，以及对应的属性</w:t>
      </w:r>
      <w:r w:rsidR="00707769">
        <w:rPr>
          <w:rFonts w:hint="eastAsia"/>
        </w:rPr>
        <w:t>。</w:t>
      </w:r>
    </w:p>
    <w:p w14:paraId="4456703D" w14:textId="5D5E017F" w:rsidR="00EB3262" w:rsidRDefault="00585D00" w:rsidP="00EB3262">
      <w:pPr>
        <w:keepNext/>
      </w:pPr>
      <w:r>
        <w:object w:dxaOrig="10845" w:dyaOrig="11175" w14:anchorId="7003CBD0">
          <v:shape id="_x0000_i1032" type="#_x0000_t75" style="width:403.3pt;height:416.05pt" o:ole="">
            <v:imagedata r:id="rId13" o:title=""/>
          </v:shape>
          <o:OLEObject Type="Embed" ProgID="Visio.Drawing.15" ShapeID="_x0000_i1032" DrawAspect="Content" ObjectID="_1606318089" r:id="rId14"/>
        </w:object>
      </w:r>
    </w:p>
    <w:p w14:paraId="492D8F4A" w14:textId="4566F05C" w:rsidR="00EB3262" w:rsidRDefault="00EB3262" w:rsidP="00EB32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实体属性图</w:t>
      </w:r>
    </w:p>
    <w:p w14:paraId="2EDFFA7A" w14:textId="77777777" w:rsidR="00E85CB9" w:rsidRDefault="00E85CB9" w:rsidP="00E85CB9">
      <w:r>
        <w:rPr>
          <w:rFonts w:hint="eastAsia"/>
        </w:rPr>
        <w:t>根据需求描述，可以得出实体间的联系如下：</w:t>
      </w:r>
    </w:p>
    <w:p w14:paraId="0E9C3692" w14:textId="77777777" w:rsidR="00E85CB9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发布多件物品，</w:t>
      </w:r>
      <w:r>
        <w:rPr>
          <w:rFonts w:hint="eastAsia"/>
        </w:rPr>
        <w:t>1</w:t>
      </w:r>
      <w:r>
        <w:rPr>
          <w:rFonts w:hint="eastAsia"/>
        </w:rPr>
        <w:t>件物品只由</w:t>
      </w:r>
      <w:r>
        <w:rPr>
          <w:rFonts w:hint="eastAsia"/>
        </w:rPr>
        <w:t>1</w:t>
      </w:r>
      <w:r>
        <w:rPr>
          <w:rFonts w:hint="eastAsia"/>
        </w:rPr>
        <w:t>个用户发布。</w:t>
      </w:r>
    </w:p>
    <w:p w14:paraId="3051495B" w14:textId="25A8C718" w:rsidR="00E85CB9" w:rsidRDefault="00E85CB9" w:rsidP="00E23703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1</w:t>
      </w:r>
      <w:r>
        <w:rPr>
          <w:rFonts w:hint="eastAsia"/>
        </w:rPr>
        <w:t>个用户可以有多个订单，</w:t>
      </w:r>
      <w:r>
        <w:rPr>
          <w:rFonts w:hint="eastAsia"/>
        </w:rPr>
        <w:t>1</w:t>
      </w:r>
      <w:r>
        <w:rPr>
          <w:rFonts w:hint="eastAsia"/>
        </w:rPr>
        <w:t>个订单只属于</w:t>
      </w:r>
      <w:r>
        <w:rPr>
          <w:rFonts w:hint="eastAsia"/>
        </w:rPr>
        <w:t>1</w:t>
      </w:r>
      <w:r>
        <w:rPr>
          <w:rFonts w:hint="eastAsia"/>
        </w:rPr>
        <w:t>个用户。</w:t>
      </w:r>
      <w:r w:rsidR="00E23703">
        <w:rPr>
          <w:rFonts w:hint="eastAsia"/>
        </w:rPr>
        <w:t>1</w:t>
      </w:r>
      <w:r w:rsidR="00E23703">
        <w:rPr>
          <w:rFonts w:hint="eastAsia"/>
        </w:rPr>
        <w:t>个用户同一时间只能生成</w:t>
      </w:r>
      <w:r w:rsidR="00E23703">
        <w:rPr>
          <w:rFonts w:hint="eastAsia"/>
        </w:rPr>
        <w:t>1</w:t>
      </w:r>
      <w:r w:rsidR="00E23703">
        <w:rPr>
          <w:rFonts w:hint="eastAsia"/>
        </w:rPr>
        <w:t>个订单。</w:t>
      </w:r>
    </w:p>
    <w:p w14:paraId="6581B9B3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订单可以有多件不同物品，即</w:t>
      </w:r>
      <w:r>
        <w:rPr>
          <w:rFonts w:hint="eastAsia"/>
        </w:rPr>
        <w:t>1</w:t>
      </w:r>
      <w:r>
        <w:rPr>
          <w:rFonts w:hint="eastAsia"/>
        </w:rPr>
        <w:t>个订单中物品的种类可有多个和数量可有多件，</w:t>
      </w:r>
      <w:r>
        <w:rPr>
          <w:rFonts w:hint="eastAsia"/>
        </w:rPr>
        <w:t>1</w:t>
      </w:r>
      <w:r>
        <w:rPr>
          <w:rFonts w:hint="eastAsia"/>
        </w:rPr>
        <w:t>种物品可以属于不同的订单。</w:t>
      </w:r>
    </w:p>
    <w:p w14:paraId="603A9D85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对多种物品发表多次留言，</w:t>
      </w:r>
      <w:r>
        <w:rPr>
          <w:rFonts w:hint="eastAsia"/>
        </w:rPr>
        <w:t>1</w:t>
      </w:r>
      <w:r>
        <w:rPr>
          <w:rFonts w:hint="eastAsia"/>
        </w:rPr>
        <w:t>种物品可以有多个不同的留言。</w:t>
      </w:r>
    </w:p>
    <w:p w14:paraId="423B410B" w14:textId="64B036A0" w:rsidR="00E85CB9" w:rsidRPr="006206A7" w:rsidRDefault="00E85CB9" w:rsidP="006206A7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系统中可以有多个管理员，</w:t>
      </w:r>
      <w:r>
        <w:rPr>
          <w:rFonts w:hint="eastAsia"/>
        </w:rPr>
        <w:t>1</w:t>
      </w:r>
      <w:r>
        <w:rPr>
          <w:rFonts w:hint="eastAsia"/>
        </w:rPr>
        <w:t>个管理员可以审核多个订单，但</w:t>
      </w:r>
      <w:r>
        <w:rPr>
          <w:rFonts w:hint="eastAsia"/>
        </w:rPr>
        <w:t>1</w:t>
      </w:r>
      <w:r>
        <w:rPr>
          <w:rFonts w:hint="eastAsia"/>
        </w:rPr>
        <w:t>个订单只有</w:t>
      </w:r>
      <w:r>
        <w:rPr>
          <w:rFonts w:hint="eastAsia"/>
        </w:rPr>
        <w:t>1</w:t>
      </w:r>
      <w:r>
        <w:rPr>
          <w:rFonts w:hint="eastAsia"/>
        </w:rPr>
        <w:t>个管理员审核。</w:t>
      </w:r>
    </w:p>
    <w:p w14:paraId="58BF0F8E" w14:textId="0D098B8C" w:rsidR="00BF2941" w:rsidRPr="00BF2941" w:rsidRDefault="00BF2941" w:rsidP="003A3215">
      <w:pPr>
        <w:ind w:firstLine="480"/>
      </w:pPr>
      <w:r>
        <w:rPr>
          <w:rFonts w:hint="eastAsia"/>
        </w:rPr>
        <w:t>为了能清晰地</w:t>
      </w:r>
      <w:r w:rsidR="00843B24">
        <w:rPr>
          <w:rFonts w:hint="eastAsia"/>
        </w:rPr>
        <w:t>分辨</w:t>
      </w:r>
      <w:r>
        <w:rPr>
          <w:rFonts w:hint="eastAsia"/>
        </w:rPr>
        <w:t>实体之间的联系，下面合并</w:t>
      </w:r>
      <w:r>
        <w:rPr>
          <w:rFonts w:hint="eastAsia"/>
        </w:rPr>
        <w:t>E-R</w:t>
      </w:r>
      <w:r>
        <w:rPr>
          <w:rFonts w:hint="eastAsia"/>
        </w:rPr>
        <w:t>图时省略了各个实体的属性。</w:t>
      </w:r>
      <w:r w:rsidR="003A3215">
        <w:rPr>
          <w:rFonts w:hint="eastAsia"/>
        </w:rPr>
        <w:t>一共有</w:t>
      </w:r>
      <w:r w:rsidR="003A3215">
        <w:rPr>
          <w:rFonts w:hint="eastAsia"/>
        </w:rPr>
        <w:t>6</w:t>
      </w:r>
      <w:r w:rsidR="003A3215">
        <w:rPr>
          <w:rFonts w:hint="eastAsia"/>
        </w:rPr>
        <w:t>个联系，其中，联系“审核”具有一个属性“状态”。</w:t>
      </w:r>
    </w:p>
    <w:p w14:paraId="126A299E" w14:textId="4A3543CE" w:rsidR="008362E4" w:rsidRDefault="00D84F91" w:rsidP="008362E4">
      <w:pPr>
        <w:keepNext/>
      </w:pPr>
      <w:r>
        <w:object w:dxaOrig="14370" w:dyaOrig="8355" w14:anchorId="70BDD3D4">
          <v:shape id="_x0000_i1035" type="#_x0000_t75" style="width:414.7pt;height:241.05pt" o:ole="">
            <v:imagedata r:id="rId15" o:title=""/>
          </v:shape>
          <o:OLEObject Type="Embed" ProgID="Visio.Drawing.15" ShapeID="_x0000_i1035" DrawAspect="Content" ObjectID="_1606318090" r:id="rId16"/>
        </w:object>
      </w:r>
    </w:p>
    <w:p w14:paraId="14717F99" w14:textId="00D74C52" w:rsidR="00440493" w:rsidRPr="00440493" w:rsidRDefault="008362E4" w:rsidP="008362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经过合并的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5A4950B7" w14:textId="309424E2" w:rsidR="00094D9C" w:rsidRDefault="00094D9C" w:rsidP="00557630">
      <w:pPr>
        <w:pStyle w:val="2"/>
      </w:pPr>
      <w:r>
        <w:t>系统基本</w:t>
      </w:r>
      <w:r>
        <w:rPr>
          <w:spacing w:val="-85"/>
        </w:rPr>
        <w:t xml:space="preserve"> </w:t>
      </w:r>
      <w:r>
        <w:rPr>
          <w:rFonts w:eastAsia="Times New Roman" w:cs="Times New Roman"/>
        </w:rPr>
        <w:t xml:space="preserve">E-R </w:t>
      </w:r>
      <w:r>
        <w:t>图</w:t>
      </w:r>
    </w:p>
    <w:p w14:paraId="0DB353EC" w14:textId="6005A24B" w:rsidR="008362E4" w:rsidRDefault="00D84F91" w:rsidP="008362E4">
      <w:pPr>
        <w:keepNext/>
      </w:pPr>
      <w:r>
        <w:object w:dxaOrig="15630" w:dyaOrig="11265" w14:anchorId="67A76290">
          <v:shape id="_x0000_i1040" type="#_x0000_t75" style="width:415.15pt;height:298.95pt" o:ole="">
            <v:imagedata r:id="rId17" o:title=""/>
          </v:shape>
          <o:OLEObject Type="Embed" ProgID="Visio.Drawing.15" ShapeID="_x0000_i1040" DrawAspect="Content" ObjectID="_1606318091" r:id="rId18"/>
        </w:object>
      </w:r>
    </w:p>
    <w:p w14:paraId="427E6925" w14:textId="4FEFE155" w:rsidR="00557630" w:rsidRDefault="008362E4" w:rsidP="008362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基本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</w:p>
    <w:p w14:paraId="068BC83E" w14:textId="77EB5CEA" w:rsidR="00094D9C" w:rsidRDefault="00094D9C" w:rsidP="00557630">
      <w:pPr>
        <w:pStyle w:val="1"/>
      </w:pPr>
      <w:proofErr w:type="spellStart"/>
      <w:r>
        <w:t>数据库逻辑模式设计</w:t>
      </w:r>
      <w:proofErr w:type="spellEnd"/>
    </w:p>
    <w:p w14:paraId="3B8D9870" w14:textId="2ABD29E7" w:rsidR="00094D9C" w:rsidRDefault="00094D9C" w:rsidP="00557630">
      <w:pPr>
        <w:pStyle w:val="2"/>
      </w:pPr>
      <w:r>
        <w:t>数据库关系模式</w:t>
      </w:r>
    </w:p>
    <w:p w14:paraId="0DD104AB" w14:textId="41D4E728" w:rsidR="00094D9C" w:rsidRPr="00557630" w:rsidRDefault="00F4482C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用户（</w:t>
      </w:r>
      <w:r w:rsidR="00E674D9" w:rsidRPr="0016017C">
        <w:rPr>
          <w:rFonts w:hint="eastAsia"/>
          <w:u w:val="single"/>
        </w:rPr>
        <w:t>用户号</w:t>
      </w:r>
      <w:r w:rsidR="00E674D9" w:rsidRPr="00557630">
        <w:rPr>
          <w:rFonts w:hint="eastAsia"/>
        </w:rPr>
        <w:t>，用户名，密码，手机号，邮箱，年龄，性别，城市，地址，</w:t>
      </w:r>
      <w:r w:rsidR="00E31F94" w:rsidRPr="00557630">
        <w:rPr>
          <w:rFonts w:hint="eastAsia"/>
        </w:rPr>
        <w:t>注册时间</w:t>
      </w:r>
      <w:r w:rsidRPr="00557630">
        <w:rPr>
          <w:rFonts w:hint="eastAsia"/>
        </w:rPr>
        <w:t>）</w:t>
      </w:r>
    </w:p>
    <w:p w14:paraId="1814D469" w14:textId="322E7DE7" w:rsidR="00E31F94" w:rsidRPr="00557630" w:rsidRDefault="00E31F94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物品（</w:t>
      </w:r>
      <w:r w:rsidRPr="0016017C">
        <w:rPr>
          <w:rFonts w:hint="eastAsia"/>
          <w:u w:val="single"/>
        </w:rPr>
        <w:t>物品号</w:t>
      </w:r>
      <w:r w:rsidRPr="00557630">
        <w:rPr>
          <w:rFonts w:hint="eastAsia"/>
        </w:rPr>
        <w:t>，物品名，用户号，售价，人气，类别，文字描述</w:t>
      </w:r>
      <w:r w:rsidR="0008392E" w:rsidRPr="00557630">
        <w:rPr>
          <w:rFonts w:hint="eastAsia"/>
        </w:rPr>
        <w:t>，发布时间</w:t>
      </w:r>
      <w:r w:rsidRPr="00557630">
        <w:rPr>
          <w:rFonts w:hint="eastAsia"/>
        </w:rPr>
        <w:t>）</w:t>
      </w:r>
    </w:p>
    <w:p w14:paraId="1E15167C" w14:textId="239435B7" w:rsidR="00B31431" w:rsidRPr="00557630" w:rsidRDefault="00B31431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订单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</w:t>
      </w:r>
      <w:r w:rsidR="00073080">
        <w:rPr>
          <w:rFonts w:hint="eastAsia"/>
        </w:rPr>
        <w:t>物品</w:t>
      </w:r>
      <w:r w:rsidR="00262D31">
        <w:rPr>
          <w:rFonts w:hint="eastAsia"/>
        </w:rPr>
        <w:t>号</w:t>
      </w:r>
      <w:r w:rsidR="003E3BB5">
        <w:rPr>
          <w:rFonts w:hint="eastAsia"/>
        </w:rPr>
        <w:t>，成交价格</w:t>
      </w:r>
      <w:r w:rsidR="005C6F92">
        <w:rPr>
          <w:rFonts w:hint="eastAsia"/>
        </w:rPr>
        <w:t>，</w:t>
      </w:r>
      <w:r w:rsidRPr="00557630">
        <w:rPr>
          <w:rFonts w:hint="eastAsia"/>
        </w:rPr>
        <w:t>状态）</w:t>
      </w:r>
    </w:p>
    <w:p w14:paraId="79AFE3B4" w14:textId="63F7243F" w:rsidR="00DE10DE" w:rsidRDefault="00DE10DE" w:rsidP="00557630">
      <w:pPr>
        <w:pStyle w:val="a0"/>
        <w:numPr>
          <w:ilvl w:val="0"/>
          <w:numId w:val="11"/>
        </w:numPr>
        <w:ind w:firstLineChars="0"/>
      </w:pPr>
      <w:bookmarkStart w:id="0" w:name="_Hlk529627109"/>
      <w:r>
        <w:rPr>
          <w:rFonts w:hint="eastAsia"/>
        </w:rPr>
        <w:t>分类</w:t>
      </w:r>
      <w:r w:rsidRPr="00557630">
        <w:rPr>
          <w:rFonts w:hint="eastAsia"/>
        </w:rPr>
        <w:t>（</w:t>
      </w:r>
      <w:r>
        <w:rPr>
          <w:rFonts w:hint="eastAsia"/>
          <w:u w:val="single"/>
        </w:rPr>
        <w:t>分类</w:t>
      </w:r>
      <w:r w:rsidRPr="00125D6A">
        <w:rPr>
          <w:rFonts w:hint="eastAsia"/>
          <w:u w:val="single"/>
        </w:rPr>
        <w:t>号</w:t>
      </w:r>
      <w:r w:rsidRPr="00557630">
        <w:rPr>
          <w:rFonts w:hint="eastAsia"/>
        </w:rPr>
        <w:t>，</w:t>
      </w:r>
      <w:r>
        <w:rPr>
          <w:rFonts w:hint="eastAsia"/>
        </w:rPr>
        <w:t>分类名</w:t>
      </w:r>
      <w:r w:rsidRPr="00557630">
        <w:rPr>
          <w:rFonts w:hint="eastAsia"/>
        </w:rPr>
        <w:t>，</w:t>
      </w:r>
      <w:r>
        <w:rPr>
          <w:rFonts w:hint="eastAsia"/>
        </w:rPr>
        <w:t>备注</w:t>
      </w:r>
      <w:r w:rsidRPr="00557630">
        <w:rPr>
          <w:rFonts w:hint="eastAsia"/>
        </w:rPr>
        <w:t>）</w:t>
      </w:r>
    </w:p>
    <w:p w14:paraId="1B366CAA" w14:textId="45224B8B" w:rsidR="00262D31" w:rsidRPr="00557630" w:rsidRDefault="00262D31" w:rsidP="00557630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收藏（</w:t>
      </w:r>
      <w:r w:rsidR="00073080" w:rsidRPr="00073080">
        <w:rPr>
          <w:rFonts w:hint="eastAsia"/>
          <w:u w:val="single"/>
        </w:rPr>
        <w:t>物品号，用户号</w:t>
      </w:r>
      <w:r>
        <w:rPr>
          <w:rFonts w:hint="eastAsia"/>
        </w:rPr>
        <w:t>）</w:t>
      </w:r>
    </w:p>
    <w:p w14:paraId="6BBF71CA" w14:textId="77777777" w:rsidR="00DE10DE" w:rsidRPr="00557630" w:rsidRDefault="00DE10DE" w:rsidP="00557630">
      <w:pPr>
        <w:pStyle w:val="a0"/>
        <w:numPr>
          <w:ilvl w:val="0"/>
          <w:numId w:val="11"/>
        </w:numPr>
        <w:ind w:firstLineChars="0"/>
      </w:pPr>
      <w:bookmarkStart w:id="1" w:name="_Hlk529627546"/>
      <w:bookmarkEnd w:id="0"/>
      <w:r w:rsidRPr="00557630">
        <w:rPr>
          <w:rFonts w:hint="eastAsia"/>
        </w:rPr>
        <w:t>物品留言（</w:t>
      </w:r>
      <w:r w:rsidRPr="004C3075">
        <w:rPr>
          <w:rFonts w:hint="eastAsia"/>
          <w:u w:val="single"/>
        </w:rPr>
        <w:t>留言号</w:t>
      </w:r>
      <w:r w:rsidRPr="00557630">
        <w:rPr>
          <w:rFonts w:hint="eastAsia"/>
        </w:rPr>
        <w:t>，用户号，物品号，时间，内容）</w:t>
      </w:r>
    </w:p>
    <w:bookmarkEnd w:id="1"/>
    <w:p w14:paraId="4E6CADEE" w14:textId="6F28B9CA" w:rsidR="00374D83" w:rsidRPr="00557630" w:rsidRDefault="00374D83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管理员（</w:t>
      </w:r>
      <w:r w:rsidRPr="004C3075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）</w:t>
      </w:r>
    </w:p>
    <w:p w14:paraId="26ACC4E7" w14:textId="350B9CA7" w:rsidR="00094D9C" w:rsidRPr="00557630" w:rsidRDefault="008F2BF1" w:rsidP="00557630">
      <w:pPr>
        <w:pStyle w:val="a0"/>
        <w:numPr>
          <w:ilvl w:val="0"/>
          <w:numId w:val="11"/>
        </w:numPr>
        <w:ind w:firstLineChars="0"/>
      </w:pPr>
      <w:r w:rsidRPr="00557630">
        <w:t>审核</w:t>
      </w:r>
      <w:r w:rsidRPr="00557630">
        <w:rPr>
          <w:rFonts w:hint="eastAsia"/>
        </w:rPr>
        <w:t>（</w:t>
      </w:r>
      <w:r w:rsidR="00A1223E" w:rsidRPr="004C3075">
        <w:rPr>
          <w:rFonts w:hint="eastAsia"/>
          <w:u w:val="single"/>
        </w:rPr>
        <w:t>管理员号，订单号</w:t>
      </w:r>
      <w:r w:rsidR="00A1223E" w:rsidRPr="00557630">
        <w:rPr>
          <w:rFonts w:hint="eastAsia"/>
        </w:rPr>
        <w:t>，审核状态</w:t>
      </w:r>
      <w:r w:rsidRPr="00557630">
        <w:rPr>
          <w:rFonts w:hint="eastAsia"/>
        </w:rPr>
        <w:t>）</w:t>
      </w:r>
    </w:p>
    <w:p w14:paraId="412CCC4F" w14:textId="6EA6C8A4" w:rsidR="00E72183" w:rsidRPr="00151F2F" w:rsidRDefault="00094D9C" w:rsidP="00557630">
      <w:pPr>
        <w:pStyle w:val="2"/>
        <w:rPr>
          <w:w w:val="95"/>
        </w:rPr>
      </w:pPr>
      <w:r w:rsidRPr="00151F2F">
        <w:rPr>
          <w:w w:val="95"/>
        </w:rPr>
        <w:t xml:space="preserve">关系模式范式等级的判定与规范化 </w:t>
      </w:r>
    </w:p>
    <w:p w14:paraId="122F5CBC" w14:textId="08B56262" w:rsidR="006619DC" w:rsidRPr="006619DC" w:rsidRDefault="006619DC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lastRenderedPageBreak/>
        <w:t>用户</w:t>
      </w:r>
      <w:r w:rsidRPr="006619DC">
        <w:t>（</w:t>
      </w:r>
      <w:r w:rsidRPr="006619DC">
        <w:rPr>
          <w:u w:val="single"/>
        </w:rPr>
        <w:t>用户号</w:t>
      </w:r>
      <w:r w:rsidRPr="006619DC">
        <w:t>，用户名，密码，手机号，邮箱，年龄，性别，城市，地址，注册时间）</w:t>
      </w:r>
    </w:p>
    <w:p w14:paraId="4F177F73" w14:textId="1EA8863F" w:rsidR="006619DC" w:rsidRDefault="006619DC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 w:rsidR="003B2008"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名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A31C4E">
        <w:rPr>
          <w:rFonts w:ascii="宋体" w:hAnsi="宋体" w:hint="eastAsia"/>
        </w:rPr>
        <w:t>（用户名唯一）</w:t>
      </w:r>
      <w:r w:rsidR="000D6E39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邮箱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年龄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性别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城市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地址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注册时间</m:t>
        </m:r>
      </m:oMath>
    </w:p>
    <w:p w14:paraId="4232E120" w14:textId="38C3264A" w:rsidR="00814B79" w:rsidRDefault="00814B7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70CF4C34" w14:textId="6E55406B" w:rsidR="00814B79" w:rsidRDefault="00814B79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</w:t>
      </w:r>
      <w:r>
        <w:rPr>
          <w:rFonts w:hint="eastAsia"/>
        </w:rPr>
        <w:t>（</w:t>
      </w:r>
      <w:r w:rsidRPr="00B55575">
        <w:rPr>
          <w:rFonts w:hint="eastAsia"/>
          <w:u w:val="single"/>
        </w:rPr>
        <w:t>物品号</w:t>
      </w:r>
      <w:r>
        <w:rPr>
          <w:rFonts w:hint="eastAsia"/>
        </w:rPr>
        <w:t>，物品名，用户号，售价，人气，类别，文字描述，发布时间）</w:t>
      </w:r>
    </w:p>
    <w:p w14:paraId="3D51F25E" w14:textId="264EA094" w:rsidR="00814B79" w:rsidRDefault="00814B79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名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售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数量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人气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类别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文字描述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发布时间</m:t>
        </m:r>
      </m:oMath>
    </w:p>
    <w:p w14:paraId="01DE86B4" w14:textId="6F186242" w:rsidR="00C20BD9" w:rsidRDefault="00C20BD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6DEC4EEC" w14:textId="13D92672" w:rsidR="009B27C8" w:rsidRPr="009B27C8" w:rsidRDefault="00266CBF" w:rsidP="00557630">
      <w:pPr>
        <w:pStyle w:val="a0"/>
        <w:numPr>
          <w:ilvl w:val="0"/>
          <w:numId w:val="10"/>
        </w:numPr>
        <w:ind w:firstLineChars="0"/>
      </w:pPr>
      <w:r w:rsidRPr="00266CBF">
        <w:rPr>
          <w:rFonts w:hint="eastAsia"/>
          <w:b/>
        </w:rPr>
        <w:t>分类</w:t>
      </w:r>
      <w:r w:rsidR="009B27C8" w:rsidRPr="009B27C8">
        <w:rPr>
          <w:rFonts w:hint="eastAsia"/>
        </w:rPr>
        <w:t>（</w:t>
      </w:r>
      <w:r>
        <w:rPr>
          <w:rFonts w:hint="eastAsia"/>
          <w:u w:val="single"/>
        </w:rPr>
        <w:t>分类</w:t>
      </w:r>
      <w:r w:rsidRPr="00125D6A">
        <w:rPr>
          <w:rFonts w:hint="eastAsia"/>
          <w:u w:val="single"/>
        </w:rPr>
        <w:t>号</w:t>
      </w:r>
      <w:r w:rsidRPr="00557630">
        <w:rPr>
          <w:rFonts w:hint="eastAsia"/>
        </w:rPr>
        <w:t>，</w:t>
      </w:r>
      <w:r>
        <w:rPr>
          <w:rFonts w:hint="eastAsia"/>
        </w:rPr>
        <w:t>分类名</w:t>
      </w:r>
      <w:r w:rsidRPr="00557630">
        <w:rPr>
          <w:rFonts w:hint="eastAsia"/>
        </w:rPr>
        <w:t>，</w:t>
      </w:r>
      <w:r>
        <w:rPr>
          <w:rFonts w:hint="eastAsia"/>
        </w:rPr>
        <w:t>备注</w:t>
      </w:r>
      <w:r w:rsidR="009B27C8" w:rsidRPr="009B27C8">
        <w:rPr>
          <w:rFonts w:hint="eastAsia"/>
        </w:rPr>
        <w:t>）</w:t>
      </w:r>
    </w:p>
    <w:p w14:paraId="157E81DB" w14:textId="19996185" w:rsidR="00C20BD9" w:rsidRPr="00266CBF" w:rsidRDefault="009B27C8" w:rsidP="00E027E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w:r w:rsidR="00266CBF">
        <w:rPr>
          <w:rFonts w:hint="eastAsia"/>
        </w:rPr>
        <w:t>分类号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分类名</m:t>
        </m:r>
      </m:oMath>
      <w:r w:rsidR="00266CBF">
        <w:rPr>
          <w:rFonts w:hint="eastAsia"/>
        </w:rPr>
        <w:t>，分类号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备注</m:t>
        </m:r>
      </m:oMath>
    </w:p>
    <w:p w14:paraId="7D331E3B" w14:textId="4B22ABD1" w:rsidR="001608B2" w:rsidRDefault="001608B2" w:rsidP="00E027ED">
      <w:r>
        <w:rPr>
          <w:rFonts w:hint="eastAsia"/>
        </w:rPr>
        <w:t>这个关系属于</w:t>
      </w:r>
      <w:r w:rsidR="003B2E00">
        <w:rPr>
          <w:rFonts w:hint="eastAsia"/>
        </w:rPr>
        <w:t>3NF</w:t>
      </w:r>
      <w:r w:rsidR="003B2E00">
        <w:rPr>
          <w:rFonts w:hint="eastAsia"/>
        </w:rPr>
        <w:t>。</w:t>
      </w:r>
    </w:p>
    <w:p w14:paraId="4240AAE4" w14:textId="77777777" w:rsidR="00321A1F" w:rsidRPr="00557630" w:rsidRDefault="00321A1F" w:rsidP="00321A1F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订单</w:t>
      </w:r>
      <w:r w:rsidRPr="00557630">
        <w:rPr>
          <w:rFonts w:hint="eastAsia"/>
        </w:rPr>
        <w:t>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状态）</w:t>
      </w:r>
    </w:p>
    <w:p w14:paraId="0C265AF4" w14:textId="221E7A9F" w:rsidR="00321A1F" w:rsidRDefault="00321A1F" w:rsidP="00321A1F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下单时间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买家用户号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状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（下单时间，买家用户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订单号</m:t>
        </m:r>
      </m:oMath>
    </w:p>
    <w:p w14:paraId="0652E621" w14:textId="7A11AFC2" w:rsidR="0091689A" w:rsidRDefault="0091689A" w:rsidP="00321A1F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17FB1D81" w14:textId="77777777" w:rsidR="002D4605" w:rsidRPr="00557630" w:rsidRDefault="002D4605" w:rsidP="002D4605">
      <w:pPr>
        <w:pStyle w:val="a0"/>
        <w:numPr>
          <w:ilvl w:val="0"/>
          <w:numId w:val="11"/>
        </w:numPr>
        <w:ind w:firstLineChars="0"/>
      </w:pPr>
      <w:r w:rsidRPr="002D4605">
        <w:rPr>
          <w:rFonts w:hint="eastAsia"/>
          <w:b/>
        </w:rPr>
        <w:t>收藏</w:t>
      </w:r>
      <w:r>
        <w:rPr>
          <w:rFonts w:hint="eastAsia"/>
        </w:rPr>
        <w:t>（</w:t>
      </w:r>
      <w:r w:rsidRPr="00073080">
        <w:rPr>
          <w:rFonts w:hint="eastAsia"/>
          <w:u w:val="single"/>
        </w:rPr>
        <w:t>物品号，用户号</w:t>
      </w:r>
      <w:r>
        <w:rPr>
          <w:rFonts w:hint="eastAsia"/>
        </w:rPr>
        <w:t>）</w:t>
      </w:r>
    </w:p>
    <w:p w14:paraId="024A1E04" w14:textId="4FFFACEB" w:rsidR="00402CDD" w:rsidRDefault="00402CDD" w:rsidP="0091689A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  <w:bookmarkStart w:id="2" w:name="_GoBack"/>
      <w:bookmarkEnd w:id="2"/>
    </w:p>
    <w:p w14:paraId="2D4B6DF2" w14:textId="36FA05CC" w:rsidR="00402CDD" w:rsidRDefault="00402CDD" w:rsidP="00402CDD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留言</w:t>
      </w:r>
      <w:r w:rsidRPr="00402CDD">
        <w:rPr>
          <w:rFonts w:hint="eastAsia"/>
        </w:rPr>
        <w:t>（</w:t>
      </w:r>
      <w:r w:rsidRPr="00402CDD">
        <w:rPr>
          <w:rFonts w:hint="eastAsia"/>
          <w:u w:val="single"/>
        </w:rPr>
        <w:t>留言号</w:t>
      </w:r>
      <w:r w:rsidRPr="00402CDD">
        <w:rPr>
          <w:rFonts w:hint="eastAsia"/>
        </w:rPr>
        <w:t>，用户号，物品号，时间，内容）</w:t>
      </w:r>
    </w:p>
    <w:p w14:paraId="30BD36BB" w14:textId="74782CC8" w:rsidR="00402CDD" w:rsidRPr="003F1EDF" w:rsidRDefault="00402CDD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时间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内容</m:t>
        </m:r>
      </m:oMath>
    </w:p>
    <w:p w14:paraId="415AF4DC" w14:textId="5669CF72" w:rsidR="003F1EDF" w:rsidRPr="003F1EDF" w:rsidRDefault="003F1EDF" w:rsidP="00402CDD"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1720719A" w14:textId="1DA7C45D" w:rsidR="008C6001" w:rsidRDefault="0038531B" w:rsidP="0038531B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管理员</w:t>
      </w:r>
      <w:r w:rsidRPr="00557630">
        <w:rPr>
          <w:rFonts w:hint="eastAsia"/>
        </w:rPr>
        <w:t>（</w:t>
      </w:r>
      <w:r w:rsidRPr="0038531B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</w:t>
      </w:r>
      <w:r>
        <w:rPr>
          <w:rFonts w:hint="eastAsia"/>
        </w:rPr>
        <w:t>）</w:t>
      </w:r>
    </w:p>
    <w:p w14:paraId="3357F037" w14:textId="6DA9FBED" w:rsidR="008C6001" w:rsidRDefault="0038531B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>
        <w:rPr>
          <w:rFonts w:hint="eastAsia"/>
        </w:rPr>
        <w:t>，用户名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管理员号</m:t>
        </m:r>
      </m:oMath>
    </w:p>
    <w:p w14:paraId="2D32A477" w14:textId="27CF6B36" w:rsidR="00F56870" w:rsidRDefault="00F56870" w:rsidP="00402CD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 w:rsidR="00F145F8">
        <w:rPr>
          <w:rFonts w:hint="eastAsia"/>
        </w:rPr>
        <w:t>。</w:t>
      </w:r>
    </w:p>
    <w:p w14:paraId="5B50B0AF" w14:textId="56E51A25" w:rsidR="00AA7A96" w:rsidRDefault="00AA7A96" w:rsidP="00AA7A96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lastRenderedPageBreak/>
        <w:t>审核</w:t>
      </w:r>
      <w:r w:rsidRPr="00557630">
        <w:rPr>
          <w:rFonts w:hint="eastAsia"/>
        </w:rPr>
        <w:t>（</w:t>
      </w:r>
      <w:r w:rsidRPr="00AA7A96">
        <w:rPr>
          <w:rFonts w:hint="eastAsia"/>
          <w:u w:val="single"/>
        </w:rPr>
        <w:t>管理员号，订单号</w:t>
      </w:r>
      <w:r w:rsidRPr="00557630">
        <w:rPr>
          <w:rFonts w:hint="eastAsia"/>
        </w:rPr>
        <w:t>，审核状态</w:t>
      </w:r>
      <w:r>
        <w:rPr>
          <w:rFonts w:hint="eastAsia"/>
        </w:rPr>
        <w:t>）</w:t>
      </w:r>
    </w:p>
    <w:p w14:paraId="2E28F22E" w14:textId="59804C63" w:rsidR="00AA7A96" w:rsidRDefault="00AA7A96" w:rsidP="00AA7A96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（管理员号，订单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审核状态</m:t>
        </m:r>
      </m:oMath>
    </w:p>
    <w:p w14:paraId="6281B104" w14:textId="45E3096E" w:rsidR="00094D9C" w:rsidRDefault="00214374" w:rsidP="00557630"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6AEDD44C" w14:textId="61885060" w:rsidR="00415FE1" w:rsidRDefault="00E4684F" w:rsidP="00E4684F">
      <w:pPr>
        <w:pStyle w:val="1"/>
      </w:pPr>
      <w:proofErr w:type="gramStart"/>
      <w:r>
        <w:rPr>
          <w:rFonts w:hint="eastAsia"/>
          <w:lang w:eastAsia="zh-CN"/>
        </w:rPr>
        <w:t>最终版修改</w:t>
      </w:r>
      <w:proofErr w:type="gramEnd"/>
      <w:r>
        <w:rPr>
          <w:rFonts w:hint="eastAsia"/>
          <w:lang w:eastAsia="zh-CN"/>
        </w:rPr>
        <w:t>说明</w:t>
      </w:r>
    </w:p>
    <w:p w14:paraId="45806D3C" w14:textId="08CFFF5B" w:rsidR="00E4684F" w:rsidRPr="00E4684F" w:rsidRDefault="00DF18F7" w:rsidP="00F27B98">
      <w:pPr>
        <w:ind w:firstLine="480"/>
      </w:pPr>
      <w:r>
        <w:rPr>
          <w:rFonts w:hint="eastAsia"/>
        </w:rPr>
        <w:t>在实现时要求一件物品只有一张图片，于是删掉了物品图片实体，用户在下订单时只能</w:t>
      </w:r>
      <w:r w:rsidR="00F27B98">
        <w:rPr>
          <w:rFonts w:hint="eastAsia"/>
        </w:rPr>
        <w:t>购</w:t>
      </w:r>
      <w:r>
        <w:rPr>
          <w:rFonts w:hint="eastAsia"/>
        </w:rPr>
        <w:t>买一件物品，</w:t>
      </w:r>
      <w:r w:rsidR="00F27B98">
        <w:rPr>
          <w:rFonts w:hint="eastAsia"/>
        </w:rPr>
        <w:t>所以</w:t>
      </w:r>
      <w:r w:rsidR="00266CBF">
        <w:rPr>
          <w:rFonts w:hint="eastAsia"/>
        </w:rPr>
        <w:t>去除了订单细则</w:t>
      </w:r>
      <w:r w:rsidR="00F27B98">
        <w:rPr>
          <w:rFonts w:hint="eastAsia"/>
        </w:rPr>
        <w:t>这</w:t>
      </w:r>
      <w:r w:rsidR="00266CBF">
        <w:rPr>
          <w:rFonts w:hint="eastAsia"/>
        </w:rPr>
        <w:t>个实体</w:t>
      </w:r>
      <w:r w:rsidR="00E817AF">
        <w:rPr>
          <w:rFonts w:hint="eastAsia"/>
        </w:rPr>
        <w:t>。</w:t>
      </w:r>
      <w:r w:rsidR="009854A8">
        <w:rPr>
          <w:rFonts w:hint="eastAsia"/>
        </w:rPr>
        <w:t>为了更加清晰地展示商品列表，</w:t>
      </w:r>
      <w:r w:rsidR="00266CBF">
        <w:rPr>
          <w:rFonts w:hint="eastAsia"/>
        </w:rPr>
        <w:t>增加了分类实体</w:t>
      </w:r>
      <w:r w:rsidR="009854A8">
        <w:rPr>
          <w:rFonts w:hint="eastAsia"/>
        </w:rPr>
        <w:t>对商品进行分类。为了方便用户管理喜欢的商品，增加了用户与物品之间的</w:t>
      </w:r>
      <w:r w:rsidR="00266CBF">
        <w:rPr>
          <w:rFonts w:hint="eastAsia"/>
        </w:rPr>
        <w:t>收藏联系</w:t>
      </w:r>
      <w:r w:rsidR="001144E4">
        <w:rPr>
          <w:rFonts w:hint="eastAsia"/>
        </w:rPr>
        <w:t>。</w:t>
      </w:r>
    </w:p>
    <w:sectPr w:rsidR="00E4684F" w:rsidRPr="00E46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3D7D11" w14:textId="77777777" w:rsidR="00CC78EB" w:rsidRDefault="00CC78EB" w:rsidP="00557630">
      <w:r>
        <w:separator/>
      </w:r>
    </w:p>
  </w:endnote>
  <w:endnote w:type="continuationSeparator" w:id="0">
    <w:p w14:paraId="2E69450B" w14:textId="77777777" w:rsidR="00CC78EB" w:rsidRDefault="00CC78EB" w:rsidP="005576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49439919"/>
      <w:docPartObj>
        <w:docPartGallery w:val="Page Numbers (Bottom of Page)"/>
        <w:docPartUnique/>
      </w:docPartObj>
    </w:sdtPr>
    <w:sdtEndPr/>
    <w:sdtContent>
      <w:p w14:paraId="7CC2C630" w14:textId="6D32B902" w:rsidR="00681CD7" w:rsidRDefault="00681CD7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043B4E1" w14:textId="77777777" w:rsidR="00681CD7" w:rsidRDefault="00681CD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4534E8" w14:textId="77777777" w:rsidR="00CC78EB" w:rsidRDefault="00CC78EB" w:rsidP="00557630">
      <w:r>
        <w:separator/>
      </w:r>
    </w:p>
  </w:footnote>
  <w:footnote w:type="continuationSeparator" w:id="0">
    <w:p w14:paraId="0CF3DA52" w14:textId="77777777" w:rsidR="00CC78EB" w:rsidRDefault="00CC78EB" w:rsidP="005576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50A2B"/>
    <w:multiLevelType w:val="hybridMultilevel"/>
    <w:tmpl w:val="A5F05C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EE0E26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" w15:restartNumberingAfterBreak="0">
    <w:nsid w:val="0E9E72F6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E231E1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687B7F"/>
    <w:multiLevelType w:val="hybridMultilevel"/>
    <w:tmpl w:val="85DE0116"/>
    <w:lvl w:ilvl="0" w:tplc="06AC2FB4">
      <w:start w:val="1"/>
      <w:numFmt w:val="japaneseCounting"/>
      <w:lvlText w:val="%1．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7240AB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A3554C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F7370D"/>
    <w:multiLevelType w:val="multilevel"/>
    <w:tmpl w:val="7214C93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ascii="黑体" w:eastAsia="黑体" w:hAnsi="黑体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1B862399"/>
    <w:multiLevelType w:val="hybridMultilevel"/>
    <w:tmpl w:val="CF4E826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BC16BE6"/>
    <w:multiLevelType w:val="hybridMultilevel"/>
    <w:tmpl w:val="BA66713C"/>
    <w:lvl w:ilvl="0" w:tplc="9ED6FC82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FB473B4"/>
    <w:multiLevelType w:val="hybridMultilevel"/>
    <w:tmpl w:val="ED0EB5EC"/>
    <w:lvl w:ilvl="0" w:tplc="A24233AE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D4ED0"/>
    <w:multiLevelType w:val="hybridMultilevel"/>
    <w:tmpl w:val="818EB220"/>
    <w:lvl w:ilvl="0" w:tplc="A94C7798">
      <w:start w:val="1"/>
      <w:numFmt w:val="decimal"/>
      <w:lvlText w:val="%1．"/>
      <w:lvlJc w:val="left"/>
      <w:pPr>
        <w:ind w:left="840" w:hanging="72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2" w15:restartNumberingAfterBreak="0">
    <w:nsid w:val="26BC2B5C"/>
    <w:multiLevelType w:val="hybridMultilevel"/>
    <w:tmpl w:val="82F6AF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C03E21"/>
    <w:multiLevelType w:val="hybridMultilevel"/>
    <w:tmpl w:val="A80A3CD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81022"/>
    <w:multiLevelType w:val="hybridMultilevel"/>
    <w:tmpl w:val="11CC1C54"/>
    <w:lvl w:ilvl="0" w:tplc="04090001">
      <w:start w:val="1"/>
      <w:numFmt w:val="bullet"/>
      <w:lvlText w:val=""/>
      <w:lvlJc w:val="left"/>
      <w:pPr>
        <w:ind w:left="5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15" w15:restartNumberingAfterBreak="0">
    <w:nsid w:val="437D6680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2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2" w:hanging="420"/>
      </w:pPr>
      <w:rPr>
        <w:rFonts w:ascii="Wingdings" w:hAnsi="Wingdings" w:hint="default"/>
      </w:rPr>
    </w:lvl>
  </w:abstractNum>
  <w:abstractNum w:abstractNumId="16" w15:restartNumberingAfterBreak="0">
    <w:nsid w:val="4E5E2612"/>
    <w:multiLevelType w:val="hybridMultilevel"/>
    <w:tmpl w:val="9814DEC8"/>
    <w:lvl w:ilvl="0" w:tplc="CB46CE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EA8537A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1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2" w:hanging="420"/>
      </w:pPr>
      <w:rPr>
        <w:rFonts w:ascii="Wingdings" w:hAnsi="Wingdings" w:hint="default"/>
      </w:rPr>
    </w:lvl>
  </w:abstractNum>
  <w:abstractNum w:abstractNumId="18" w15:restartNumberingAfterBreak="0">
    <w:nsid w:val="53151E40"/>
    <w:multiLevelType w:val="hybridMultilevel"/>
    <w:tmpl w:val="99C249AA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3713FF4"/>
    <w:multiLevelType w:val="hybridMultilevel"/>
    <w:tmpl w:val="7B388B62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0" w15:restartNumberingAfterBreak="0">
    <w:nsid w:val="67422D9A"/>
    <w:multiLevelType w:val="hybridMultilevel"/>
    <w:tmpl w:val="341C8DA6"/>
    <w:lvl w:ilvl="0" w:tplc="04090011">
      <w:start w:val="1"/>
      <w:numFmt w:val="decimal"/>
      <w:lvlText w:val="%1)"/>
      <w:lvlJc w:val="left"/>
      <w:pPr>
        <w:ind w:left="539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21" w15:restartNumberingAfterBreak="0">
    <w:nsid w:val="7A6A78EE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8"/>
  </w:num>
  <w:num w:numId="3">
    <w:abstractNumId w:val="14"/>
  </w:num>
  <w:num w:numId="4">
    <w:abstractNumId w:val="20"/>
  </w:num>
  <w:num w:numId="5">
    <w:abstractNumId w:val="15"/>
  </w:num>
  <w:num w:numId="6">
    <w:abstractNumId w:val="18"/>
  </w:num>
  <w:num w:numId="7">
    <w:abstractNumId w:val="7"/>
  </w:num>
  <w:num w:numId="8">
    <w:abstractNumId w:val="4"/>
  </w:num>
  <w:num w:numId="9">
    <w:abstractNumId w:val="16"/>
  </w:num>
  <w:num w:numId="10">
    <w:abstractNumId w:val="9"/>
  </w:num>
  <w:num w:numId="11">
    <w:abstractNumId w:val="10"/>
  </w:num>
  <w:num w:numId="12">
    <w:abstractNumId w:val="0"/>
  </w:num>
  <w:num w:numId="13">
    <w:abstractNumId w:val="1"/>
  </w:num>
  <w:num w:numId="14">
    <w:abstractNumId w:val="17"/>
  </w:num>
  <w:num w:numId="15">
    <w:abstractNumId w:val="13"/>
  </w:num>
  <w:num w:numId="16">
    <w:abstractNumId w:val="12"/>
  </w:num>
  <w:num w:numId="17">
    <w:abstractNumId w:val="19"/>
  </w:num>
  <w:num w:numId="18">
    <w:abstractNumId w:val="5"/>
  </w:num>
  <w:num w:numId="19">
    <w:abstractNumId w:val="3"/>
  </w:num>
  <w:num w:numId="20">
    <w:abstractNumId w:val="6"/>
  </w:num>
  <w:num w:numId="21">
    <w:abstractNumId w:val="2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5"/>
  <w:doNotDisplayPageBoundaries/>
  <w:bordersDoNotSurroundHeader/>
  <w:bordersDoNotSurroundFooter/>
  <w:proofState w:spelling="clean" w:grammar="clean"/>
  <w:defaultTabStop w:val="48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47ED"/>
    <w:rsid w:val="0000666F"/>
    <w:rsid w:val="000221E4"/>
    <w:rsid w:val="00024E42"/>
    <w:rsid w:val="0004061C"/>
    <w:rsid w:val="00057199"/>
    <w:rsid w:val="00073080"/>
    <w:rsid w:val="0008392E"/>
    <w:rsid w:val="000928EC"/>
    <w:rsid w:val="00094D9C"/>
    <w:rsid w:val="000A03D8"/>
    <w:rsid w:val="000A1FE0"/>
    <w:rsid w:val="000B167D"/>
    <w:rsid w:val="000B5A83"/>
    <w:rsid w:val="000B6BBB"/>
    <w:rsid w:val="000C0B67"/>
    <w:rsid w:val="000C4D68"/>
    <w:rsid w:val="000D0E58"/>
    <w:rsid w:val="000D6292"/>
    <w:rsid w:val="000D6E39"/>
    <w:rsid w:val="000F021B"/>
    <w:rsid w:val="00102540"/>
    <w:rsid w:val="001144E4"/>
    <w:rsid w:val="00125D6A"/>
    <w:rsid w:val="00135960"/>
    <w:rsid w:val="001364E1"/>
    <w:rsid w:val="00137B29"/>
    <w:rsid w:val="00151F2F"/>
    <w:rsid w:val="00157954"/>
    <w:rsid w:val="0016017C"/>
    <w:rsid w:val="001608B2"/>
    <w:rsid w:val="0016591A"/>
    <w:rsid w:val="00165A7A"/>
    <w:rsid w:val="0017205E"/>
    <w:rsid w:val="00184520"/>
    <w:rsid w:val="00186F61"/>
    <w:rsid w:val="00197A74"/>
    <w:rsid w:val="001A347E"/>
    <w:rsid w:val="001A3E75"/>
    <w:rsid w:val="001B1D2C"/>
    <w:rsid w:val="001B33B4"/>
    <w:rsid w:val="001C03A0"/>
    <w:rsid w:val="001D2E7B"/>
    <w:rsid w:val="001D4D2C"/>
    <w:rsid w:val="001E7315"/>
    <w:rsid w:val="001F1EE9"/>
    <w:rsid w:val="001F5108"/>
    <w:rsid w:val="00214374"/>
    <w:rsid w:val="002164D1"/>
    <w:rsid w:val="00225B15"/>
    <w:rsid w:val="00235366"/>
    <w:rsid w:val="002448A8"/>
    <w:rsid w:val="00246176"/>
    <w:rsid w:val="00246F09"/>
    <w:rsid w:val="00257B2D"/>
    <w:rsid w:val="00262D31"/>
    <w:rsid w:val="00266CBF"/>
    <w:rsid w:val="00284603"/>
    <w:rsid w:val="002849C2"/>
    <w:rsid w:val="00290DF6"/>
    <w:rsid w:val="00295281"/>
    <w:rsid w:val="002A3BFC"/>
    <w:rsid w:val="002B160E"/>
    <w:rsid w:val="002B3554"/>
    <w:rsid w:val="002B4FAB"/>
    <w:rsid w:val="002B63DB"/>
    <w:rsid w:val="002C5939"/>
    <w:rsid w:val="002D038C"/>
    <w:rsid w:val="002D0647"/>
    <w:rsid w:val="002D2C6B"/>
    <w:rsid w:val="002D321B"/>
    <w:rsid w:val="002D4605"/>
    <w:rsid w:val="002D69DA"/>
    <w:rsid w:val="002E6DFF"/>
    <w:rsid w:val="00311E4D"/>
    <w:rsid w:val="0031539E"/>
    <w:rsid w:val="00321A1F"/>
    <w:rsid w:val="00326AB0"/>
    <w:rsid w:val="00330482"/>
    <w:rsid w:val="00334D18"/>
    <w:rsid w:val="00336E5C"/>
    <w:rsid w:val="003436F5"/>
    <w:rsid w:val="00346155"/>
    <w:rsid w:val="00356AA6"/>
    <w:rsid w:val="00374D83"/>
    <w:rsid w:val="00377E24"/>
    <w:rsid w:val="00380778"/>
    <w:rsid w:val="0038531B"/>
    <w:rsid w:val="00397E73"/>
    <w:rsid w:val="003A1931"/>
    <w:rsid w:val="003A1BBF"/>
    <w:rsid w:val="003A25EF"/>
    <w:rsid w:val="003A3215"/>
    <w:rsid w:val="003B2008"/>
    <w:rsid w:val="003B2E00"/>
    <w:rsid w:val="003B39D5"/>
    <w:rsid w:val="003C5A97"/>
    <w:rsid w:val="003C691C"/>
    <w:rsid w:val="003C6B52"/>
    <w:rsid w:val="003D28E2"/>
    <w:rsid w:val="003E2C62"/>
    <w:rsid w:val="003E3BB5"/>
    <w:rsid w:val="003F1EDF"/>
    <w:rsid w:val="003F25D7"/>
    <w:rsid w:val="003F4EF4"/>
    <w:rsid w:val="004023F6"/>
    <w:rsid w:val="00402CDD"/>
    <w:rsid w:val="00404B69"/>
    <w:rsid w:val="00415FE1"/>
    <w:rsid w:val="00437DA7"/>
    <w:rsid w:val="00440493"/>
    <w:rsid w:val="004439E2"/>
    <w:rsid w:val="0045637F"/>
    <w:rsid w:val="004573F4"/>
    <w:rsid w:val="00460AF9"/>
    <w:rsid w:val="00464AE0"/>
    <w:rsid w:val="00465E7A"/>
    <w:rsid w:val="004728E8"/>
    <w:rsid w:val="00480604"/>
    <w:rsid w:val="00483E33"/>
    <w:rsid w:val="004C3075"/>
    <w:rsid w:val="004D05A7"/>
    <w:rsid w:val="004E117C"/>
    <w:rsid w:val="004E3F2E"/>
    <w:rsid w:val="00527E21"/>
    <w:rsid w:val="00543AC1"/>
    <w:rsid w:val="00544F16"/>
    <w:rsid w:val="0054613A"/>
    <w:rsid w:val="005463C0"/>
    <w:rsid w:val="005507D7"/>
    <w:rsid w:val="00550AE7"/>
    <w:rsid w:val="00553920"/>
    <w:rsid w:val="00557630"/>
    <w:rsid w:val="00561CD4"/>
    <w:rsid w:val="0056226B"/>
    <w:rsid w:val="0058474C"/>
    <w:rsid w:val="00585D00"/>
    <w:rsid w:val="00592754"/>
    <w:rsid w:val="00592D9E"/>
    <w:rsid w:val="005A067F"/>
    <w:rsid w:val="005C245D"/>
    <w:rsid w:val="005C4D68"/>
    <w:rsid w:val="005C6F92"/>
    <w:rsid w:val="005D4079"/>
    <w:rsid w:val="005F49CA"/>
    <w:rsid w:val="00601821"/>
    <w:rsid w:val="006206A7"/>
    <w:rsid w:val="006218F9"/>
    <w:rsid w:val="00647125"/>
    <w:rsid w:val="006619DC"/>
    <w:rsid w:val="00664203"/>
    <w:rsid w:val="00665CCF"/>
    <w:rsid w:val="0067138F"/>
    <w:rsid w:val="00681CD7"/>
    <w:rsid w:val="0068442A"/>
    <w:rsid w:val="00693EA1"/>
    <w:rsid w:val="006A693F"/>
    <w:rsid w:val="006B6AC1"/>
    <w:rsid w:val="006E0B0F"/>
    <w:rsid w:val="006E7D17"/>
    <w:rsid w:val="006F24B2"/>
    <w:rsid w:val="00707769"/>
    <w:rsid w:val="00722039"/>
    <w:rsid w:val="00724DD8"/>
    <w:rsid w:val="00725AC8"/>
    <w:rsid w:val="007357B4"/>
    <w:rsid w:val="00735D19"/>
    <w:rsid w:val="00737BF7"/>
    <w:rsid w:val="00747819"/>
    <w:rsid w:val="00761C6D"/>
    <w:rsid w:val="00761DF9"/>
    <w:rsid w:val="00764055"/>
    <w:rsid w:val="00774EF1"/>
    <w:rsid w:val="00781E09"/>
    <w:rsid w:val="007B2C8F"/>
    <w:rsid w:val="007C27B7"/>
    <w:rsid w:val="007C29BE"/>
    <w:rsid w:val="007C5C86"/>
    <w:rsid w:val="007D0E24"/>
    <w:rsid w:val="007D6864"/>
    <w:rsid w:val="007D6DE9"/>
    <w:rsid w:val="007D79DD"/>
    <w:rsid w:val="007E0CA6"/>
    <w:rsid w:val="007E51EA"/>
    <w:rsid w:val="00803913"/>
    <w:rsid w:val="0080647A"/>
    <w:rsid w:val="00813108"/>
    <w:rsid w:val="00814B79"/>
    <w:rsid w:val="00820575"/>
    <w:rsid w:val="00836147"/>
    <w:rsid w:val="008362E4"/>
    <w:rsid w:val="00843B24"/>
    <w:rsid w:val="00843D0E"/>
    <w:rsid w:val="0086313B"/>
    <w:rsid w:val="00867D8C"/>
    <w:rsid w:val="008762AD"/>
    <w:rsid w:val="00877F93"/>
    <w:rsid w:val="008840FC"/>
    <w:rsid w:val="00884B60"/>
    <w:rsid w:val="00892109"/>
    <w:rsid w:val="00895E6C"/>
    <w:rsid w:val="008A5E91"/>
    <w:rsid w:val="008B5715"/>
    <w:rsid w:val="008C5DC5"/>
    <w:rsid w:val="008C6001"/>
    <w:rsid w:val="008D16FB"/>
    <w:rsid w:val="008D3D3D"/>
    <w:rsid w:val="008D4D24"/>
    <w:rsid w:val="008F2BF1"/>
    <w:rsid w:val="009072BF"/>
    <w:rsid w:val="0091541A"/>
    <w:rsid w:val="0091689A"/>
    <w:rsid w:val="00916B90"/>
    <w:rsid w:val="00923ACC"/>
    <w:rsid w:val="00937933"/>
    <w:rsid w:val="00937BE2"/>
    <w:rsid w:val="009405F1"/>
    <w:rsid w:val="0094718A"/>
    <w:rsid w:val="0097068C"/>
    <w:rsid w:val="009708D8"/>
    <w:rsid w:val="009747F2"/>
    <w:rsid w:val="00977F95"/>
    <w:rsid w:val="0098544E"/>
    <w:rsid w:val="009854A8"/>
    <w:rsid w:val="00985B4C"/>
    <w:rsid w:val="00997797"/>
    <w:rsid w:val="009A13B7"/>
    <w:rsid w:val="009A1BB3"/>
    <w:rsid w:val="009A63DF"/>
    <w:rsid w:val="009B27C8"/>
    <w:rsid w:val="009B62F4"/>
    <w:rsid w:val="009C083C"/>
    <w:rsid w:val="009C5053"/>
    <w:rsid w:val="009C66FE"/>
    <w:rsid w:val="00A0024D"/>
    <w:rsid w:val="00A1223E"/>
    <w:rsid w:val="00A146DA"/>
    <w:rsid w:val="00A20827"/>
    <w:rsid w:val="00A209E5"/>
    <w:rsid w:val="00A258BC"/>
    <w:rsid w:val="00A31C4E"/>
    <w:rsid w:val="00A53634"/>
    <w:rsid w:val="00A61DEB"/>
    <w:rsid w:val="00A641ED"/>
    <w:rsid w:val="00A65229"/>
    <w:rsid w:val="00A9005E"/>
    <w:rsid w:val="00AA7A96"/>
    <w:rsid w:val="00AB4741"/>
    <w:rsid w:val="00AB58EE"/>
    <w:rsid w:val="00AC40D9"/>
    <w:rsid w:val="00AC41B9"/>
    <w:rsid w:val="00AD0848"/>
    <w:rsid w:val="00AD4FEC"/>
    <w:rsid w:val="00AF2986"/>
    <w:rsid w:val="00AF47FC"/>
    <w:rsid w:val="00B00F66"/>
    <w:rsid w:val="00B06CCF"/>
    <w:rsid w:val="00B10935"/>
    <w:rsid w:val="00B13E8E"/>
    <w:rsid w:val="00B31431"/>
    <w:rsid w:val="00B31C72"/>
    <w:rsid w:val="00B35725"/>
    <w:rsid w:val="00B47012"/>
    <w:rsid w:val="00B512B2"/>
    <w:rsid w:val="00B55575"/>
    <w:rsid w:val="00B5642D"/>
    <w:rsid w:val="00B63492"/>
    <w:rsid w:val="00B819A5"/>
    <w:rsid w:val="00B90EC3"/>
    <w:rsid w:val="00B951A4"/>
    <w:rsid w:val="00BA0DA1"/>
    <w:rsid w:val="00BA58F7"/>
    <w:rsid w:val="00BB6909"/>
    <w:rsid w:val="00BC0416"/>
    <w:rsid w:val="00BC39DE"/>
    <w:rsid w:val="00BD1770"/>
    <w:rsid w:val="00BD1C13"/>
    <w:rsid w:val="00BF2941"/>
    <w:rsid w:val="00C06CBA"/>
    <w:rsid w:val="00C11460"/>
    <w:rsid w:val="00C13273"/>
    <w:rsid w:val="00C20BD9"/>
    <w:rsid w:val="00C24840"/>
    <w:rsid w:val="00C27C30"/>
    <w:rsid w:val="00C65A78"/>
    <w:rsid w:val="00C74103"/>
    <w:rsid w:val="00C82724"/>
    <w:rsid w:val="00C8665E"/>
    <w:rsid w:val="00CA5FFC"/>
    <w:rsid w:val="00CA7ABA"/>
    <w:rsid w:val="00CC0D6F"/>
    <w:rsid w:val="00CC472F"/>
    <w:rsid w:val="00CC47EA"/>
    <w:rsid w:val="00CC78EB"/>
    <w:rsid w:val="00CD4EE2"/>
    <w:rsid w:val="00CF3777"/>
    <w:rsid w:val="00CF4D16"/>
    <w:rsid w:val="00CF4F58"/>
    <w:rsid w:val="00D14747"/>
    <w:rsid w:val="00D1672B"/>
    <w:rsid w:val="00D35C09"/>
    <w:rsid w:val="00D37AC4"/>
    <w:rsid w:val="00D516C9"/>
    <w:rsid w:val="00D7130C"/>
    <w:rsid w:val="00D74FB8"/>
    <w:rsid w:val="00D816FB"/>
    <w:rsid w:val="00D84F91"/>
    <w:rsid w:val="00D941CF"/>
    <w:rsid w:val="00D94F30"/>
    <w:rsid w:val="00DB46D5"/>
    <w:rsid w:val="00DB6A11"/>
    <w:rsid w:val="00DC56E7"/>
    <w:rsid w:val="00DC638F"/>
    <w:rsid w:val="00DD34EE"/>
    <w:rsid w:val="00DD5FC6"/>
    <w:rsid w:val="00DD6AE2"/>
    <w:rsid w:val="00DD79E2"/>
    <w:rsid w:val="00DE10DE"/>
    <w:rsid w:val="00DF18F7"/>
    <w:rsid w:val="00DF3F48"/>
    <w:rsid w:val="00DF5D70"/>
    <w:rsid w:val="00DF66DA"/>
    <w:rsid w:val="00E027ED"/>
    <w:rsid w:val="00E04203"/>
    <w:rsid w:val="00E05173"/>
    <w:rsid w:val="00E20B5A"/>
    <w:rsid w:val="00E23703"/>
    <w:rsid w:val="00E31F94"/>
    <w:rsid w:val="00E344F6"/>
    <w:rsid w:val="00E4562A"/>
    <w:rsid w:val="00E4684F"/>
    <w:rsid w:val="00E56206"/>
    <w:rsid w:val="00E62D38"/>
    <w:rsid w:val="00E6747C"/>
    <w:rsid w:val="00E674D9"/>
    <w:rsid w:val="00E72183"/>
    <w:rsid w:val="00E817AF"/>
    <w:rsid w:val="00E82300"/>
    <w:rsid w:val="00E85B1F"/>
    <w:rsid w:val="00E85CB9"/>
    <w:rsid w:val="00E95697"/>
    <w:rsid w:val="00EA7DF6"/>
    <w:rsid w:val="00EB2B8F"/>
    <w:rsid w:val="00EB3262"/>
    <w:rsid w:val="00EB6FC3"/>
    <w:rsid w:val="00ED2C4F"/>
    <w:rsid w:val="00EE3F0A"/>
    <w:rsid w:val="00F05B3F"/>
    <w:rsid w:val="00F07021"/>
    <w:rsid w:val="00F145F8"/>
    <w:rsid w:val="00F15B82"/>
    <w:rsid w:val="00F22416"/>
    <w:rsid w:val="00F25EA3"/>
    <w:rsid w:val="00F27B98"/>
    <w:rsid w:val="00F31CE9"/>
    <w:rsid w:val="00F44369"/>
    <w:rsid w:val="00F4482C"/>
    <w:rsid w:val="00F53ACB"/>
    <w:rsid w:val="00F53F8D"/>
    <w:rsid w:val="00F547ED"/>
    <w:rsid w:val="00F56870"/>
    <w:rsid w:val="00F810A5"/>
    <w:rsid w:val="00F839F0"/>
    <w:rsid w:val="00F851D0"/>
    <w:rsid w:val="00F931BC"/>
    <w:rsid w:val="00FA0C58"/>
    <w:rsid w:val="00FA1499"/>
    <w:rsid w:val="00FB3480"/>
    <w:rsid w:val="00FB664A"/>
    <w:rsid w:val="00FC1CA0"/>
    <w:rsid w:val="00FD09C4"/>
    <w:rsid w:val="00FE0514"/>
    <w:rsid w:val="00FF2BD9"/>
    <w:rsid w:val="00FF4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4A6C3B0"/>
  <w15:chartTrackingRefBased/>
  <w15:docId w15:val="{F44F086B-4F0C-4944-9483-B05AEB114E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宋体"/>
        <w:bCs/>
        <w:kern w:val="2"/>
        <w:sz w:val="24"/>
        <w:szCs w:val="30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7630"/>
    <w:pPr>
      <w:jc w:val="both"/>
    </w:pPr>
    <w:rPr>
      <w:bCs w:val="0"/>
      <w:szCs w:val="32"/>
    </w:rPr>
  </w:style>
  <w:style w:type="paragraph" w:styleId="1">
    <w:name w:val="heading 1"/>
    <w:basedOn w:val="a0"/>
    <w:next w:val="a"/>
    <w:link w:val="10"/>
    <w:uiPriority w:val="9"/>
    <w:qFormat/>
    <w:rsid w:val="002D2C6B"/>
    <w:pPr>
      <w:widowControl w:val="0"/>
      <w:numPr>
        <w:numId w:val="7"/>
      </w:numPr>
      <w:spacing w:beforeLines="50" w:before="156" w:afterLines="50" w:after="156" w:line="240" w:lineRule="auto"/>
      <w:ind w:right="113" w:firstLineChars="0"/>
      <w:outlineLvl w:val="0"/>
    </w:pPr>
    <w:rPr>
      <w:rFonts w:ascii="黑体" w:eastAsia="黑体" w:hAnsi="黑体" w:cs="黑体"/>
      <w:kern w:val="0"/>
      <w:sz w:val="32"/>
      <w:lang w:eastAsia="en-US"/>
    </w:rPr>
  </w:style>
  <w:style w:type="paragraph" w:styleId="2">
    <w:name w:val="heading 2"/>
    <w:basedOn w:val="a0"/>
    <w:next w:val="a"/>
    <w:link w:val="20"/>
    <w:uiPriority w:val="9"/>
    <w:unhideWhenUsed/>
    <w:qFormat/>
    <w:rsid w:val="00FC1CA0"/>
    <w:pPr>
      <w:numPr>
        <w:ilvl w:val="1"/>
        <w:numId w:val="7"/>
      </w:numPr>
      <w:spacing w:beforeLines="50" w:before="156" w:afterLines="50" w:after="156" w:line="240" w:lineRule="auto"/>
      <w:ind w:left="0" w:firstLineChars="0" w:firstLine="0"/>
      <w:outlineLvl w:val="1"/>
    </w:pPr>
    <w:rPr>
      <w:rFonts w:ascii="黑体" w:eastAsia="黑体" w:hAnsi="黑体"/>
      <w:sz w:val="3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094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94D9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94D9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94D9C"/>
    <w:rPr>
      <w:sz w:val="18"/>
      <w:szCs w:val="18"/>
    </w:rPr>
  </w:style>
  <w:style w:type="table" w:customStyle="1" w:styleId="TableNormal">
    <w:name w:val="Table Normal"/>
    <w:uiPriority w:val="2"/>
    <w:semiHidden/>
    <w:unhideWhenUsed/>
    <w:qFormat/>
    <w:rsid w:val="00094D9C"/>
    <w:pPr>
      <w:widowControl w:val="0"/>
      <w:spacing w:line="240" w:lineRule="auto"/>
    </w:pPr>
    <w:rPr>
      <w:rFonts w:asciiTheme="minorHAnsi" w:eastAsiaTheme="minorEastAsia" w:hAnsiTheme="minorHAns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94D9C"/>
  </w:style>
  <w:style w:type="paragraph" w:styleId="a0">
    <w:name w:val="List Paragraph"/>
    <w:basedOn w:val="a"/>
    <w:uiPriority w:val="34"/>
    <w:qFormat/>
    <w:rsid w:val="00480604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561CD4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2"/>
    <w:uiPriority w:val="39"/>
    <w:rsid w:val="007D0E2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1"/>
    <w:uiPriority w:val="99"/>
    <w:semiHidden/>
    <w:unhideWhenUsed/>
    <w:rsid w:val="00DD79E2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DD79E2"/>
  </w:style>
  <w:style w:type="character" w:customStyle="1" w:styleId="ac">
    <w:name w:val="批注文字 字符"/>
    <w:basedOn w:val="a1"/>
    <w:link w:val="ab"/>
    <w:uiPriority w:val="99"/>
    <w:rsid w:val="00DD79E2"/>
  </w:style>
  <w:style w:type="paragraph" w:styleId="ad">
    <w:name w:val="annotation subject"/>
    <w:basedOn w:val="ab"/>
    <w:next w:val="ab"/>
    <w:link w:val="ae"/>
    <w:uiPriority w:val="99"/>
    <w:semiHidden/>
    <w:unhideWhenUsed/>
    <w:rsid w:val="00DD79E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DD79E2"/>
    <w:rPr>
      <w:b/>
      <w:bCs w:val="0"/>
    </w:rPr>
  </w:style>
  <w:style w:type="paragraph" w:styleId="af">
    <w:name w:val="Balloon Text"/>
    <w:basedOn w:val="a"/>
    <w:link w:val="af0"/>
    <w:uiPriority w:val="99"/>
    <w:semiHidden/>
    <w:unhideWhenUsed/>
    <w:rsid w:val="00DD79E2"/>
    <w:pPr>
      <w:spacing w:line="240" w:lineRule="auto"/>
    </w:pPr>
    <w:rPr>
      <w:sz w:val="18"/>
      <w:szCs w:val="18"/>
    </w:rPr>
  </w:style>
  <w:style w:type="character" w:customStyle="1" w:styleId="af0">
    <w:name w:val="批注框文本 字符"/>
    <w:basedOn w:val="a1"/>
    <w:link w:val="af"/>
    <w:uiPriority w:val="99"/>
    <w:semiHidden/>
    <w:rsid w:val="00DD79E2"/>
    <w:rPr>
      <w:sz w:val="18"/>
      <w:szCs w:val="18"/>
    </w:rPr>
  </w:style>
  <w:style w:type="table" w:styleId="2-1">
    <w:name w:val="Grid Table 2 Accent 1"/>
    <w:basedOn w:val="a2"/>
    <w:uiPriority w:val="47"/>
    <w:rsid w:val="00E62D38"/>
    <w:pPr>
      <w:spacing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5">
    <w:name w:val="List Table 4 Accent 5"/>
    <w:basedOn w:val="a2"/>
    <w:uiPriority w:val="49"/>
    <w:rsid w:val="00E62D38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5">
    <w:name w:val="Plain Table 5"/>
    <w:basedOn w:val="a2"/>
    <w:uiPriority w:val="45"/>
    <w:rsid w:val="00E62D38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0">
    <w:name w:val="标题 1 字符"/>
    <w:basedOn w:val="a1"/>
    <w:link w:val="1"/>
    <w:uiPriority w:val="9"/>
    <w:rsid w:val="002D2C6B"/>
    <w:rPr>
      <w:rFonts w:ascii="黑体" w:eastAsia="黑体" w:hAnsi="黑体" w:cs="黑体"/>
      <w:kern w:val="0"/>
      <w:sz w:val="32"/>
      <w:szCs w:val="32"/>
      <w:lang w:eastAsia="en-US"/>
    </w:rPr>
  </w:style>
  <w:style w:type="character" w:customStyle="1" w:styleId="20">
    <w:name w:val="标题 2 字符"/>
    <w:basedOn w:val="a1"/>
    <w:link w:val="2"/>
    <w:uiPriority w:val="9"/>
    <w:rsid w:val="00FC1CA0"/>
    <w:rPr>
      <w:rFonts w:ascii="黑体" w:eastAsia="黑体" w:hAnsi="黑体"/>
      <w:sz w:val="30"/>
    </w:rPr>
  </w:style>
  <w:style w:type="character" w:styleId="af1">
    <w:name w:val="Placeholder Text"/>
    <w:basedOn w:val="a1"/>
    <w:uiPriority w:val="99"/>
    <w:semiHidden/>
    <w:rsid w:val="003B200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427582-AF07-4178-800F-71F6B0F21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3</TotalTime>
  <Pages>10</Pages>
  <Words>568</Words>
  <Characters>3239</Characters>
  <Application>Microsoft Office Word</Application>
  <DocSecurity>0</DocSecurity>
  <Lines>26</Lines>
  <Paragraphs>7</Paragraphs>
  <ScaleCrop>false</ScaleCrop>
  <Company/>
  <LinksUpToDate>false</LinksUpToDate>
  <CharactersWithSpaces>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治齐</dc:creator>
  <cp:keywords/>
  <dc:description/>
  <cp:lastModifiedBy>俊崧 胡</cp:lastModifiedBy>
  <cp:revision>129</cp:revision>
  <dcterms:created xsi:type="dcterms:W3CDTF">2018-10-27T08:37:00Z</dcterms:created>
  <dcterms:modified xsi:type="dcterms:W3CDTF">2018-12-14T10:41:00Z</dcterms:modified>
</cp:coreProperties>
</file>